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7F297A37" w14:textId="69F1797E" w:rsidR="00227687" w:rsidRDefault="005C1C4F" w:rsidP="00535AC7">
      <w:pPr>
        <w:pStyle w:val="1"/>
        <w:numPr>
          <w:ilvl w:val="0"/>
          <w:numId w:val="1"/>
        </w:numPr>
      </w:pPr>
      <w:r>
        <w:rPr>
          <w:rFonts w:hint="eastAsia"/>
        </w:rPr>
        <w:t>Spring的设计理念和整体架构</w:t>
      </w:r>
    </w:p>
    <w:p w14:paraId="6FCED45A" w14:textId="6CB56B04" w:rsidR="009E5367" w:rsidRDefault="009E5367" w:rsidP="009E5367"/>
    <w:p w14:paraId="06D76F12" w14:textId="497E769C" w:rsidR="009E5367" w:rsidRDefault="009E5367" w:rsidP="00535AC7">
      <w:pPr>
        <w:pStyle w:val="1"/>
        <w:numPr>
          <w:ilvl w:val="0"/>
          <w:numId w:val="1"/>
        </w:numPr>
      </w:pPr>
      <w:r>
        <w:rPr>
          <w:rFonts w:hint="eastAsia"/>
        </w:rPr>
        <w:t>Spring</w:t>
      </w:r>
      <w:r>
        <w:t xml:space="preserve"> F</w:t>
      </w:r>
      <w:r>
        <w:rPr>
          <w:rFonts w:hint="eastAsia"/>
        </w:rPr>
        <w:t>ramework的核心：IoC容器的实现</w:t>
      </w:r>
    </w:p>
    <w:p w14:paraId="13990F5F" w14:textId="71EF7B09" w:rsidR="00B56614" w:rsidRDefault="00B56614" w:rsidP="00B56614"/>
    <w:p w14:paraId="0B500C12" w14:textId="135ECD55" w:rsidR="00B56614" w:rsidRDefault="00B56614" w:rsidP="00535AC7">
      <w:pPr>
        <w:pStyle w:val="1"/>
        <w:numPr>
          <w:ilvl w:val="0"/>
          <w:numId w:val="1"/>
        </w:numPr>
      </w:pPr>
      <w:r>
        <w:rPr>
          <w:rFonts w:hint="eastAsia"/>
        </w:rPr>
        <w:t>Spring</w:t>
      </w:r>
      <w:r>
        <w:t xml:space="preserve"> AOP</w:t>
      </w:r>
      <w:r>
        <w:rPr>
          <w:rFonts w:hint="eastAsia"/>
        </w:rPr>
        <w:t>的实现</w:t>
      </w:r>
    </w:p>
    <w:p w14:paraId="36F7E190" w14:textId="247C6D8F" w:rsidR="003B7B75" w:rsidRDefault="003B7B75" w:rsidP="00535AC7">
      <w:pPr>
        <w:pStyle w:val="2"/>
        <w:numPr>
          <w:ilvl w:val="1"/>
          <w:numId w:val="1"/>
        </w:numPr>
      </w:pPr>
      <w:r>
        <w:rPr>
          <w:rFonts w:hint="eastAsia"/>
        </w:rPr>
        <w:t>Spring</w:t>
      </w:r>
      <w:r>
        <w:t xml:space="preserve"> AOP</w:t>
      </w:r>
      <w:r>
        <w:rPr>
          <w:rFonts w:hint="eastAsia"/>
        </w:rPr>
        <w:t>概述</w:t>
      </w:r>
    </w:p>
    <w:p w14:paraId="5483C750" w14:textId="76636CCB" w:rsidR="00C07902" w:rsidRDefault="00C07902" w:rsidP="00535AC7">
      <w:pPr>
        <w:pStyle w:val="3"/>
        <w:numPr>
          <w:ilvl w:val="2"/>
          <w:numId w:val="1"/>
        </w:numPr>
      </w:pPr>
      <w:r>
        <w:rPr>
          <w:rFonts w:hint="eastAsia"/>
        </w:rPr>
        <w:t>AOP概念回顾</w:t>
      </w:r>
    </w:p>
    <w:p w14:paraId="5F51AC4B" w14:textId="1D7C5E79" w:rsidR="00C12F68" w:rsidRDefault="00C12F68" w:rsidP="00C12F68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AOP</w:t>
      </w:r>
      <w:r>
        <w:rPr>
          <w:rFonts w:hint="eastAsia"/>
        </w:rPr>
        <w:t>是</w:t>
      </w:r>
      <w:r>
        <w:rPr>
          <w:rFonts w:hint="eastAsia"/>
        </w:rPr>
        <w:t>Aspect</w:t>
      </w:r>
      <w:r>
        <w:t>-O</w:t>
      </w:r>
      <w:r>
        <w:rPr>
          <w:rFonts w:hint="eastAsia"/>
        </w:rPr>
        <w:t>riented</w:t>
      </w:r>
      <w:r>
        <w:t xml:space="preserve"> P</w:t>
      </w:r>
      <w:r>
        <w:rPr>
          <w:rFonts w:hint="eastAsia"/>
        </w:rPr>
        <w:t>ogramming</w:t>
      </w:r>
      <w:r>
        <w:t>(</w:t>
      </w:r>
      <w:r>
        <w:rPr>
          <w:rFonts w:hint="eastAsia"/>
        </w:rPr>
        <w:t>面向切面编程</w:t>
      </w:r>
      <w:r>
        <w:rPr>
          <w:rFonts w:hint="eastAsia"/>
        </w:rPr>
        <w:t>)</w:t>
      </w:r>
      <w:r w:rsidR="001B33C5">
        <w:rPr>
          <w:rFonts w:hint="eastAsia"/>
        </w:rPr>
        <w:t>的简称</w:t>
      </w:r>
    </w:p>
    <w:p w14:paraId="4740FD02" w14:textId="7C200FF1" w:rsidR="006A3A05" w:rsidRDefault="006A3A05" w:rsidP="00C12F68">
      <w:r>
        <w:rPr>
          <w:rFonts w:hint="eastAsia"/>
        </w:rPr>
        <w:t>2</w:t>
      </w:r>
      <w:r>
        <w:rPr>
          <w:rFonts w:hint="eastAsia"/>
        </w:rPr>
        <w:t>、模块化</w:t>
      </w:r>
    </w:p>
    <w:p w14:paraId="75107B78" w14:textId="022BA6CB" w:rsidR="006A3A05" w:rsidRDefault="006A3A05" w:rsidP="00535AC7">
      <w:pPr>
        <w:pStyle w:val="a7"/>
        <w:numPr>
          <w:ilvl w:val="0"/>
          <w:numId w:val="2"/>
        </w:numPr>
        <w:ind w:firstLineChars="0"/>
      </w:pPr>
      <w:r>
        <w:rPr>
          <w:rFonts w:hint="eastAsia"/>
        </w:rPr>
        <w:t>初学编程时喜欢把所有代码写进一个</w:t>
      </w:r>
      <w:r>
        <w:rPr>
          <w:rFonts w:hint="eastAsia"/>
        </w:rPr>
        <w:t>main</w:t>
      </w:r>
      <w:r>
        <w:rPr>
          <w:rFonts w:hint="eastAsia"/>
        </w:rPr>
        <w:t>函数里，这种编码方式造成了一个很不好的结果</w:t>
      </w:r>
      <w:r>
        <w:rPr>
          <w:rFonts w:hint="eastAsia"/>
        </w:rPr>
        <w:t>---</w:t>
      </w:r>
      <w:r>
        <w:rPr>
          <w:rFonts w:hint="eastAsia"/>
        </w:rPr>
        <w:t>程序维护性很差</w:t>
      </w:r>
    </w:p>
    <w:p w14:paraId="5FAA78C2" w14:textId="21677AE8" w:rsidR="00915210" w:rsidRDefault="00915210" w:rsidP="00535AC7">
      <w:pPr>
        <w:pStyle w:val="a7"/>
        <w:numPr>
          <w:ilvl w:val="0"/>
          <w:numId w:val="2"/>
        </w:numPr>
        <w:ind w:firstLineChars="0"/>
      </w:pPr>
      <w:r>
        <w:rPr>
          <w:rFonts w:hint="eastAsia"/>
        </w:rPr>
        <w:t>于是，开始用子函数来对程序进行模块划分</w:t>
      </w:r>
      <w:r w:rsidR="007907B2">
        <w:rPr>
          <w:rFonts w:hint="eastAsia"/>
        </w:rPr>
        <w:t>，并对一些基本的功能进行封装</w:t>
      </w:r>
    </w:p>
    <w:p w14:paraId="19E2D6DF" w14:textId="35287B96" w:rsidR="00EA135E" w:rsidRDefault="00EA135E" w:rsidP="00535AC7">
      <w:pPr>
        <w:pStyle w:val="a7"/>
        <w:numPr>
          <w:ilvl w:val="0"/>
          <w:numId w:val="2"/>
        </w:numPr>
        <w:ind w:firstLineChars="0"/>
      </w:pPr>
      <w:r>
        <w:rPr>
          <w:rFonts w:hint="eastAsia"/>
        </w:rPr>
        <w:t>后来，为了让代码维护更方便，又把不同的子函数的实现放到了不同的文件中</w:t>
      </w:r>
      <w:r w:rsidR="00014B02">
        <w:rPr>
          <w:rFonts w:hint="eastAsia"/>
        </w:rPr>
        <w:t>。这样更方便了，不仅不用再一长串的代码文件里查找和维护，还可以让不同的开发人员并行开发和维护</w:t>
      </w:r>
      <w:r w:rsidR="00C70566">
        <w:rPr>
          <w:rFonts w:hint="eastAsia"/>
        </w:rPr>
        <w:t>，大大提高开发效率</w:t>
      </w:r>
    </w:p>
    <w:p w14:paraId="6D1A086D" w14:textId="5A383024" w:rsidR="0028769D" w:rsidRDefault="0028769D" w:rsidP="00535AC7">
      <w:pPr>
        <w:pStyle w:val="a7"/>
        <w:numPr>
          <w:ilvl w:val="0"/>
          <w:numId w:val="2"/>
        </w:numPr>
        <w:ind w:firstLineChars="0"/>
      </w:pPr>
      <w:r>
        <w:rPr>
          <w:rFonts w:hint="eastAsia"/>
        </w:rPr>
        <w:t>面向对象设计其实也是一种模块化的方法，它把相关的数据及其处理方法放在了一起。与单纯使用子函数进行封装相比，面向对象的模块化特性更完备，它体现了计算的一个基本原则</w:t>
      </w:r>
      <w:r>
        <w:rPr>
          <w:rFonts w:hint="eastAsia"/>
        </w:rPr>
        <w:t>---</w:t>
      </w:r>
      <w:r>
        <w:rPr>
          <w:rFonts w:hint="eastAsia"/>
        </w:rPr>
        <w:t>让计算尽可能靠近数据</w:t>
      </w:r>
      <w:r w:rsidR="009E139D">
        <w:rPr>
          <w:rFonts w:hint="eastAsia"/>
        </w:rPr>
        <w:t>。一个类基本就是一个基本的模块</w:t>
      </w:r>
      <w:r w:rsidR="00F8170B">
        <w:rPr>
          <w:rFonts w:hint="eastAsia"/>
        </w:rPr>
        <w:t>。利用继承关系使得类得到重用，提高开发效率</w:t>
      </w:r>
    </w:p>
    <w:p w14:paraId="389BB07E" w14:textId="3F0F8164" w:rsidR="00F8170B" w:rsidRDefault="00F8170B" w:rsidP="00535AC7">
      <w:pPr>
        <w:pStyle w:val="a7"/>
        <w:numPr>
          <w:ilvl w:val="0"/>
          <w:numId w:val="2"/>
        </w:numPr>
        <w:ind w:firstLineChars="0"/>
      </w:pPr>
      <w:r>
        <w:rPr>
          <w:rFonts w:hint="eastAsia"/>
        </w:rPr>
        <w:t>但是程序中总会出现一些重复代码，而且不太方便使用继承的方法把他们重用和管理起来</w:t>
      </w:r>
      <w:r w:rsidR="00441B73">
        <w:rPr>
          <w:rFonts w:hint="eastAsia"/>
        </w:rPr>
        <w:t>。它们功能重复并且需要用在不同的地方，虽然可以对这些代码左一些简单的封装，使之成为公共函数，但是在这种显式调用中，使用它们不是很方便</w:t>
      </w:r>
    </w:p>
    <w:p w14:paraId="50E3B065" w14:textId="5D8C1D66" w:rsidR="00911EE7" w:rsidRDefault="00911EE7" w:rsidP="00535AC7">
      <w:pPr>
        <w:pStyle w:val="a7"/>
        <w:numPr>
          <w:ilvl w:val="0"/>
          <w:numId w:val="2"/>
        </w:numPr>
        <w:ind w:firstLineChars="0"/>
      </w:pPr>
      <w:r>
        <w:rPr>
          <w:rFonts w:hint="eastAsia"/>
        </w:rPr>
        <w:t>在使用这些公共函数的时候，往往也需要进行一些逻辑设计，也就是需要代码实现来支持</w:t>
      </w:r>
      <w:r w:rsidR="002A7E88">
        <w:rPr>
          <w:rFonts w:hint="eastAsia"/>
        </w:rPr>
        <w:t>，而且这些逻辑代码也是需要维护的</w:t>
      </w:r>
    </w:p>
    <w:p w14:paraId="6350C717" w14:textId="2455B297" w:rsidR="000A1421" w:rsidRDefault="000A1421" w:rsidP="00535AC7">
      <w:pPr>
        <w:pStyle w:val="a7"/>
        <w:numPr>
          <w:ilvl w:val="0"/>
          <w:numId w:val="2"/>
        </w:numPr>
        <w:ind w:firstLineChars="0"/>
      </w:pPr>
      <w:r>
        <w:rPr>
          <w:rFonts w:hint="eastAsia"/>
        </w:rPr>
        <w:t>使用</w:t>
      </w:r>
      <w:r>
        <w:rPr>
          <w:rFonts w:hint="eastAsia"/>
        </w:rPr>
        <w:t>AOP</w:t>
      </w:r>
      <w:r>
        <w:rPr>
          <w:rFonts w:hint="eastAsia"/>
        </w:rPr>
        <w:t>后，可以将这些重复的代码抽取出来单独维护，在需要使用时统一调用，还可以为如何使用这些公共代码提供丰富灵活的手段</w:t>
      </w:r>
    </w:p>
    <w:p w14:paraId="06B109A6" w14:textId="12B044C5" w:rsidR="0049694B" w:rsidRDefault="0049694B" w:rsidP="0049694B"/>
    <w:p w14:paraId="0F4AFB5B" w14:textId="1E2FB220" w:rsidR="0049694B" w:rsidRDefault="0049694B" w:rsidP="00535AC7">
      <w:pPr>
        <w:pStyle w:val="3"/>
        <w:numPr>
          <w:ilvl w:val="2"/>
          <w:numId w:val="1"/>
        </w:numPr>
      </w:pPr>
      <w:r>
        <w:rPr>
          <w:rFonts w:hint="eastAsia"/>
        </w:rPr>
        <w:t>Advice</w:t>
      </w:r>
      <w:r w:rsidR="006068EC">
        <w:rPr>
          <w:rFonts w:hint="eastAsia"/>
        </w:rPr>
        <w:t>增强</w:t>
      </w:r>
    </w:p>
    <w:p w14:paraId="545B2774" w14:textId="566DE385" w:rsidR="006068EC" w:rsidRDefault="006068EC" w:rsidP="00173A00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Advice</w:t>
      </w:r>
      <w:r w:rsidR="002D7C73">
        <w:rPr>
          <w:rFonts w:hint="eastAsia"/>
        </w:rPr>
        <w:t>定义在连接点做什么</w:t>
      </w:r>
      <w:r w:rsidR="00BD6AE8">
        <w:rPr>
          <w:rFonts w:hint="eastAsia"/>
        </w:rPr>
        <w:t>，为切面增强提供织入接口</w:t>
      </w:r>
      <w:r w:rsidR="005D3159">
        <w:rPr>
          <w:rFonts w:hint="eastAsia"/>
        </w:rPr>
        <w:t>。</w:t>
      </w:r>
      <w:r w:rsidR="005D3159">
        <w:rPr>
          <w:rFonts w:hint="eastAsia"/>
        </w:rPr>
        <w:t>Advice</w:t>
      </w:r>
      <w:r w:rsidR="005D3159">
        <w:rPr>
          <w:rFonts w:hint="eastAsia"/>
        </w:rPr>
        <w:t>是</w:t>
      </w:r>
      <w:r w:rsidR="005D3159">
        <w:rPr>
          <w:rFonts w:hint="eastAsia"/>
        </w:rPr>
        <w:t>AOP</w:t>
      </w:r>
      <w:r w:rsidR="005D3159">
        <w:rPr>
          <w:rFonts w:hint="eastAsia"/>
        </w:rPr>
        <w:t>联盟定义的一个接口如下</w:t>
      </w:r>
      <w:r w:rsidR="00871BBC">
        <w:rPr>
          <w:rFonts w:hint="eastAsia"/>
        </w:rPr>
        <w:t>。</w:t>
      </w:r>
    </w:p>
    <w:p w14:paraId="4FFFDC36" w14:textId="77777777" w:rsidR="00871BBC" w:rsidRPr="00BA767B" w:rsidRDefault="00871BBC" w:rsidP="00535AC7">
      <w:pPr>
        <w:widowControl/>
        <w:numPr>
          <w:ilvl w:val="0"/>
          <w:numId w:val="3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A767B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ublic</w:t>
      </w:r>
      <w:r w:rsidRPr="00BA767B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BA767B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nterface</w:t>
      </w:r>
      <w:r w:rsidRPr="00BA767B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Advice {  </w:t>
      </w:r>
    </w:p>
    <w:p w14:paraId="18D57540" w14:textId="5B4E4FEC" w:rsidR="00871BBC" w:rsidRPr="00871BBC" w:rsidRDefault="00871BBC" w:rsidP="00535AC7">
      <w:pPr>
        <w:widowControl/>
        <w:numPr>
          <w:ilvl w:val="0"/>
          <w:numId w:val="3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A767B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}  </w:t>
      </w:r>
    </w:p>
    <w:p w14:paraId="243A2DA0" w14:textId="6BCA39C7" w:rsidR="00173A00" w:rsidRDefault="00C9229B" w:rsidP="00173A00">
      <w:r>
        <w:rPr>
          <w:rFonts w:hint="eastAsia"/>
        </w:rPr>
        <w:t>2</w:t>
      </w:r>
      <w:r w:rsidR="00BA767B">
        <w:rPr>
          <w:rFonts w:hint="eastAsia"/>
        </w:rPr>
        <w:t>、</w:t>
      </w:r>
      <w:r>
        <w:rPr>
          <w:rFonts w:hint="eastAsia"/>
        </w:rPr>
        <w:t>在</w:t>
      </w:r>
      <w:r>
        <w:rPr>
          <w:rFonts w:hint="eastAsia"/>
        </w:rPr>
        <w:t>Spring</w:t>
      </w:r>
      <w:r>
        <w:t xml:space="preserve"> AOP</w:t>
      </w:r>
      <w:r>
        <w:rPr>
          <w:rFonts w:hint="eastAsia"/>
        </w:rPr>
        <w:t>的实现中，使用了这个统一接口，并通过这个接口，为</w:t>
      </w:r>
      <w:r>
        <w:rPr>
          <w:rFonts w:hint="eastAsia"/>
        </w:rPr>
        <w:t>AOP</w:t>
      </w:r>
      <w:r>
        <w:rPr>
          <w:rFonts w:hint="eastAsia"/>
        </w:rPr>
        <w:t>切面增强的织入功能做了更多的细化和扩展，比如</w:t>
      </w:r>
      <w:r>
        <w:rPr>
          <w:rFonts w:hint="eastAsia"/>
        </w:rPr>
        <w:t>Before</w:t>
      </w:r>
      <w:r>
        <w:t>A</w:t>
      </w:r>
      <w:r>
        <w:rPr>
          <w:rFonts w:hint="eastAsia"/>
        </w:rPr>
        <w:t>dvice</w:t>
      </w:r>
      <w:r>
        <w:rPr>
          <w:rFonts w:hint="eastAsia"/>
        </w:rPr>
        <w:t>、</w:t>
      </w:r>
      <w:r>
        <w:rPr>
          <w:rFonts w:hint="eastAsia"/>
        </w:rPr>
        <w:t>AfterAdvice</w:t>
      </w:r>
      <w:r>
        <w:rPr>
          <w:rFonts w:hint="eastAsia"/>
        </w:rPr>
        <w:t>、</w:t>
      </w:r>
      <w:r>
        <w:rPr>
          <w:rFonts w:hint="eastAsia"/>
        </w:rPr>
        <w:t>ThrowsAdvice</w:t>
      </w:r>
      <w:r>
        <w:rPr>
          <w:rFonts w:hint="eastAsia"/>
        </w:rPr>
        <w:t>等</w:t>
      </w:r>
    </w:p>
    <w:p w14:paraId="5801321D" w14:textId="77777777" w:rsidR="00C9229B" w:rsidRPr="00C9229B" w:rsidRDefault="00C9229B" w:rsidP="00535AC7">
      <w:pPr>
        <w:widowControl/>
        <w:numPr>
          <w:ilvl w:val="0"/>
          <w:numId w:val="4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C9229B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ublic</w:t>
      </w:r>
      <w:r w:rsidRPr="00C9229B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C9229B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nterface</w:t>
      </w:r>
      <w:r w:rsidRPr="00C9229B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BeforeAdvice </w:t>
      </w:r>
      <w:r w:rsidRPr="00C9229B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extends</w:t>
      </w:r>
      <w:r w:rsidRPr="00C9229B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Advice {  </w:t>
      </w:r>
    </w:p>
    <w:p w14:paraId="40EC6837" w14:textId="77777777" w:rsidR="00C9229B" w:rsidRPr="00C9229B" w:rsidRDefault="00C9229B" w:rsidP="00535AC7">
      <w:pPr>
        <w:widowControl/>
        <w:numPr>
          <w:ilvl w:val="0"/>
          <w:numId w:val="4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C9229B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lastRenderedPageBreak/>
        <w:t>}  </w:t>
      </w:r>
    </w:p>
    <w:p w14:paraId="396F2FEA" w14:textId="67380300" w:rsidR="00BA767B" w:rsidRDefault="00BA767B" w:rsidP="00173A00"/>
    <w:p w14:paraId="1A3132D1" w14:textId="77777777" w:rsidR="004B1B5D" w:rsidRPr="004B1B5D" w:rsidRDefault="004B1B5D" w:rsidP="00535AC7">
      <w:pPr>
        <w:widowControl/>
        <w:numPr>
          <w:ilvl w:val="0"/>
          <w:numId w:val="5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4B1B5D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ublic</w:t>
      </w:r>
      <w:r w:rsidRPr="004B1B5D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4B1B5D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nterface</w:t>
      </w:r>
      <w:r w:rsidRPr="004B1B5D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AfterAdvice </w:t>
      </w:r>
      <w:r w:rsidRPr="004B1B5D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extends</w:t>
      </w:r>
      <w:r w:rsidRPr="004B1B5D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Advice {  </w:t>
      </w:r>
    </w:p>
    <w:p w14:paraId="6C77341F" w14:textId="77777777" w:rsidR="004B1B5D" w:rsidRPr="004B1B5D" w:rsidRDefault="004B1B5D" w:rsidP="00535AC7">
      <w:pPr>
        <w:widowControl/>
        <w:numPr>
          <w:ilvl w:val="0"/>
          <w:numId w:val="5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4B1B5D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}  </w:t>
      </w:r>
    </w:p>
    <w:p w14:paraId="6AD7FC13" w14:textId="0C4844E3" w:rsidR="004B1B5D" w:rsidRDefault="004B1B5D" w:rsidP="00173A00">
      <w:r>
        <w:rPr>
          <w:rFonts w:hint="eastAsia"/>
        </w:rPr>
        <w:t>3</w:t>
      </w:r>
      <w:r>
        <w:rPr>
          <w:rFonts w:hint="eastAsia"/>
        </w:rPr>
        <w:t>、在</w:t>
      </w:r>
      <w:r>
        <w:rPr>
          <w:rFonts w:hint="eastAsia"/>
        </w:rPr>
        <w:t>BeforeAdvice</w:t>
      </w:r>
      <w:r>
        <w:rPr>
          <w:rFonts w:hint="eastAsia"/>
        </w:rPr>
        <w:t>的继承关系中，定义了为待增强的目标方法设置的前置增强接口</w:t>
      </w:r>
      <w:r>
        <w:rPr>
          <w:rFonts w:hint="eastAsia"/>
        </w:rPr>
        <w:t>Method</w:t>
      </w:r>
      <w:r>
        <w:t>B</w:t>
      </w:r>
      <w:r>
        <w:rPr>
          <w:rFonts w:hint="eastAsia"/>
        </w:rPr>
        <w:t>efore</w:t>
      </w:r>
      <w:r>
        <w:t>A</w:t>
      </w:r>
      <w:r>
        <w:rPr>
          <w:rFonts w:hint="eastAsia"/>
        </w:rPr>
        <w:t>dvice</w:t>
      </w:r>
      <w:r w:rsidR="00FF7F56">
        <w:rPr>
          <w:rFonts w:hint="eastAsia"/>
        </w:rPr>
        <w:t>，使用这个前置接口需要实现一个回调函数</w:t>
      </w:r>
    </w:p>
    <w:p w14:paraId="1BA0BBD7" w14:textId="77777777" w:rsidR="003F25FD" w:rsidRPr="003F25FD" w:rsidRDefault="003F25FD" w:rsidP="00535AC7">
      <w:pPr>
        <w:widowControl/>
        <w:numPr>
          <w:ilvl w:val="0"/>
          <w:numId w:val="6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3F25FD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ublic</w:t>
      </w:r>
      <w:r w:rsidRPr="003F25FD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3F25FD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nterface</w:t>
      </w:r>
      <w:r w:rsidRPr="003F25FD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MethodBeforeAdvice </w:t>
      </w:r>
      <w:r w:rsidRPr="003F25FD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extends</w:t>
      </w:r>
      <w:r w:rsidRPr="003F25FD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BeforeAdvice {  </w:t>
      </w:r>
    </w:p>
    <w:p w14:paraId="0052E2E7" w14:textId="77777777" w:rsidR="003F25FD" w:rsidRPr="003F25FD" w:rsidRDefault="003F25FD" w:rsidP="00535AC7">
      <w:pPr>
        <w:widowControl/>
        <w:numPr>
          <w:ilvl w:val="0"/>
          <w:numId w:val="6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3F25FD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3F25FD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void</w:t>
      </w:r>
      <w:r w:rsidRPr="003F25FD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before(Method var1, Object[] var2, Object var3) </w:t>
      </w:r>
      <w:r w:rsidRPr="003F25FD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rows</w:t>
      </w:r>
      <w:r w:rsidRPr="003F25FD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Throwable;  </w:t>
      </w:r>
    </w:p>
    <w:p w14:paraId="06D76973" w14:textId="77777777" w:rsidR="003F25FD" w:rsidRPr="003F25FD" w:rsidRDefault="003F25FD" w:rsidP="00535AC7">
      <w:pPr>
        <w:widowControl/>
        <w:numPr>
          <w:ilvl w:val="0"/>
          <w:numId w:val="6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3F25FD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} </w:t>
      </w:r>
    </w:p>
    <w:p w14:paraId="4B876FB0" w14:textId="410C0CFD" w:rsidR="003F25FD" w:rsidRDefault="001E0C31" w:rsidP="00535AC7">
      <w:pPr>
        <w:pStyle w:val="a7"/>
        <w:numPr>
          <w:ilvl w:val="0"/>
          <w:numId w:val="7"/>
        </w:numPr>
        <w:ind w:firstLineChars="0"/>
      </w:pPr>
      <w:r>
        <w:rPr>
          <w:rFonts w:hint="eastAsia"/>
        </w:rPr>
        <w:t>作为回调函数，</w:t>
      </w:r>
      <w:r>
        <w:rPr>
          <w:rFonts w:hint="eastAsia"/>
        </w:rPr>
        <w:t>before</w:t>
      </w:r>
      <w:r>
        <w:rPr>
          <w:rFonts w:hint="eastAsia"/>
        </w:rPr>
        <w:t>方法的实现在</w:t>
      </w:r>
      <w:r>
        <w:rPr>
          <w:rFonts w:hint="eastAsia"/>
        </w:rPr>
        <w:t>Advice</w:t>
      </w:r>
      <w:r>
        <w:rPr>
          <w:rFonts w:hint="eastAsia"/>
        </w:rPr>
        <w:t>中被配置到目标方法后，会在调用目标方法时被回调</w:t>
      </w:r>
    </w:p>
    <w:p w14:paraId="065B1C62" w14:textId="35C2B5D6" w:rsidR="000E3D45" w:rsidRDefault="000E3D45" w:rsidP="00535AC7">
      <w:pPr>
        <w:pStyle w:val="a7"/>
        <w:numPr>
          <w:ilvl w:val="0"/>
          <w:numId w:val="7"/>
        </w:numPr>
        <w:ind w:firstLineChars="0"/>
      </w:pPr>
      <w:r>
        <w:rPr>
          <w:rFonts w:hint="eastAsia"/>
        </w:rPr>
        <w:t>Method</w:t>
      </w:r>
      <w:r>
        <w:rPr>
          <w:rFonts w:hint="eastAsia"/>
        </w:rPr>
        <w:t>对象：这个参数是目标方法的反射对象</w:t>
      </w:r>
    </w:p>
    <w:p w14:paraId="09C69702" w14:textId="0DA13D62" w:rsidR="009700C2" w:rsidRDefault="009700C2" w:rsidP="00535AC7">
      <w:pPr>
        <w:pStyle w:val="a7"/>
        <w:numPr>
          <w:ilvl w:val="0"/>
          <w:numId w:val="7"/>
        </w:numPr>
        <w:ind w:firstLineChars="0"/>
      </w:pPr>
      <w:r>
        <w:rPr>
          <w:rFonts w:hint="eastAsia"/>
        </w:rPr>
        <w:t>Object</w:t>
      </w:r>
      <w:r>
        <w:t>[]</w:t>
      </w:r>
      <w:r>
        <w:rPr>
          <w:rFonts w:hint="eastAsia"/>
        </w:rPr>
        <w:t>对象数组：这个对象数组中包含方法的输入参数</w:t>
      </w:r>
    </w:p>
    <w:p w14:paraId="089C6311" w14:textId="018310C1" w:rsidR="00173A00" w:rsidRDefault="00721DDE" w:rsidP="00173A00">
      <w:r>
        <w:rPr>
          <w:rFonts w:hint="eastAsia"/>
        </w:rPr>
        <w:t>4</w:t>
      </w:r>
      <w:r>
        <w:rPr>
          <w:rFonts w:hint="eastAsia"/>
        </w:rPr>
        <w:t>、在</w:t>
      </w:r>
      <w:r>
        <w:rPr>
          <w:rFonts w:hint="eastAsia"/>
        </w:rPr>
        <w:t>Advice</w:t>
      </w:r>
      <w:r>
        <w:rPr>
          <w:rFonts w:hint="eastAsia"/>
        </w:rPr>
        <w:t>的实现体系中，</w:t>
      </w:r>
      <w:r>
        <w:rPr>
          <w:rFonts w:hint="eastAsia"/>
        </w:rPr>
        <w:t>Spring</w:t>
      </w:r>
      <w:r>
        <w:rPr>
          <w:rFonts w:hint="eastAsia"/>
        </w:rPr>
        <w:t>还提供了</w:t>
      </w:r>
      <w:r>
        <w:rPr>
          <w:rFonts w:hint="eastAsia"/>
        </w:rPr>
        <w:t>AfterAdvice</w:t>
      </w:r>
      <w:r>
        <w:rPr>
          <w:rFonts w:hint="eastAsia"/>
        </w:rPr>
        <w:t>这种增强类型</w:t>
      </w:r>
      <w:r w:rsidR="00240AFD">
        <w:rPr>
          <w:rFonts w:hint="eastAsia"/>
        </w:rPr>
        <w:t>，其常用的子接口有</w:t>
      </w:r>
      <w:r w:rsidR="00240AFD">
        <w:rPr>
          <w:rFonts w:hint="eastAsia"/>
        </w:rPr>
        <w:t>AfterReturningAdvice</w:t>
      </w:r>
      <w:r w:rsidR="00240AFD">
        <w:rPr>
          <w:rFonts w:hint="eastAsia"/>
        </w:rPr>
        <w:t>，</w:t>
      </w:r>
      <w:r w:rsidR="00240AFD">
        <w:rPr>
          <w:rFonts w:hint="eastAsia"/>
        </w:rPr>
        <w:t>Throws</w:t>
      </w:r>
      <w:r w:rsidR="00240AFD">
        <w:t>A</w:t>
      </w:r>
      <w:r w:rsidR="00240AFD">
        <w:rPr>
          <w:rFonts w:hint="eastAsia"/>
        </w:rPr>
        <w:t>dvice</w:t>
      </w:r>
    </w:p>
    <w:p w14:paraId="7E7D93E1" w14:textId="77777777" w:rsidR="00A353A1" w:rsidRPr="00A353A1" w:rsidRDefault="00A353A1" w:rsidP="00535AC7">
      <w:pPr>
        <w:widowControl/>
        <w:numPr>
          <w:ilvl w:val="0"/>
          <w:numId w:val="8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A353A1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ublic</w:t>
      </w:r>
      <w:r w:rsidRPr="00A353A1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A353A1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nterface</w:t>
      </w:r>
      <w:r w:rsidRPr="00A353A1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AfterReturningAdvice </w:t>
      </w:r>
      <w:r w:rsidRPr="00A353A1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extends</w:t>
      </w:r>
      <w:r w:rsidRPr="00A353A1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AfterAdvice {  </w:t>
      </w:r>
    </w:p>
    <w:p w14:paraId="329F19D9" w14:textId="77777777" w:rsidR="00A353A1" w:rsidRPr="00A353A1" w:rsidRDefault="00A353A1" w:rsidP="00535AC7">
      <w:pPr>
        <w:widowControl/>
        <w:numPr>
          <w:ilvl w:val="0"/>
          <w:numId w:val="8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A353A1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A353A1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void</w:t>
      </w:r>
      <w:r w:rsidRPr="00A353A1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afterReturning(Object var1, Method var2, Object[] var3, Object var4) </w:t>
      </w:r>
      <w:r w:rsidRPr="00A353A1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rows</w:t>
      </w:r>
      <w:r w:rsidRPr="00A353A1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Throwable;  </w:t>
      </w:r>
    </w:p>
    <w:p w14:paraId="1CAF5E18" w14:textId="77777777" w:rsidR="00A353A1" w:rsidRPr="00A353A1" w:rsidRDefault="00A353A1" w:rsidP="00535AC7">
      <w:pPr>
        <w:widowControl/>
        <w:numPr>
          <w:ilvl w:val="0"/>
          <w:numId w:val="8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A353A1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}  </w:t>
      </w:r>
    </w:p>
    <w:p w14:paraId="1C267549" w14:textId="205FC2E9" w:rsidR="00A353A1" w:rsidRDefault="00167783" w:rsidP="00535AC7">
      <w:pPr>
        <w:pStyle w:val="a7"/>
        <w:numPr>
          <w:ilvl w:val="0"/>
          <w:numId w:val="10"/>
        </w:numPr>
        <w:ind w:firstLineChars="0"/>
      </w:pPr>
      <w:r>
        <w:rPr>
          <w:rFonts w:hint="eastAsia"/>
        </w:rPr>
        <w:t>afterReturning</w:t>
      </w:r>
      <w:r>
        <w:rPr>
          <w:rFonts w:hint="eastAsia"/>
        </w:rPr>
        <w:t>也是一个回调函数，</w:t>
      </w:r>
      <w:r>
        <w:rPr>
          <w:rFonts w:hint="eastAsia"/>
        </w:rPr>
        <w:t>A</w:t>
      </w:r>
      <w:r>
        <w:t>OP</w:t>
      </w:r>
      <w:r>
        <w:rPr>
          <w:rFonts w:hint="eastAsia"/>
        </w:rPr>
        <w:t>应用需要在这个接口实现中提供切面增强的具体设计，在这个</w:t>
      </w:r>
      <w:r>
        <w:rPr>
          <w:rFonts w:hint="eastAsia"/>
        </w:rPr>
        <w:t>Advice</w:t>
      </w:r>
      <w:r w:rsidR="00282C4D">
        <w:t>(</w:t>
      </w:r>
      <w:r w:rsidR="00E408F2">
        <w:rPr>
          <w:rFonts w:hint="eastAsia"/>
        </w:rPr>
        <w:t>增强</w:t>
      </w:r>
      <w:r w:rsidR="00282C4D">
        <w:rPr>
          <w:rFonts w:hint="eastAsia"/>
        </w:rPr>
        <w:t>)</w:t>
      </w:r>
      <w:r>
        <w:rPr>
          <w:rFonts w:hint="eastAsia"/>
        </w:rPr>
        <w:t>被正确配置后，在目标方法调用结束并成功返回的时候，接口会被</w:t>
      </w:r>
      <w:r>
        <w:rPr>
          <w:rFonts w:hint="eastAsia"/>
        </w:rPr>
        <w:t>Spring</w:t>
      </w:r>
      <w:r>
        <w:t xml:space="preserve"> AOP</w:t>
      </w:r>
      <w:r>
        <w:rPr>
          <w:rFonts w:hint="eastAsia"/>
        </w:rPr>
        <w:t>回调</w:t>
      </w:r>
    </w:p>
    <w:p w14:paraId="1FD8E1D6" w14:textId="77777777" w:rsidR="00A353A1" w:rsidRPr="00A353A1" w:rsidRDefault="00A353A1" w:rsidP="00535AC7">
      <w:pPr>
        <w:widowControl/>
        <w:numPr>
          <w:ilvl w:val="0"/>
          <w:numId w:val="9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A353A1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ublic</w:t>
      </w:r>
      <w:r w:rsidRPr="00A353A1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A353A1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nterface</w:t>
      </w:r>
      <w:r w:rsidRPr="00A353A1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ThrowsAdvice </w:t>
      </w:r>
      <w:r w:rsidRPr="00A353A1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extends</w:t>
      </w:r>
      <w:r w:rsidRPr="00A353A1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AfterAdvice {  </w:t>
      </w:r>
    </w:p>
    <w:p w14:paraId="5E5C910D" w14:textId="77777777" w:rsidR="00A353A1" w:rsidRPr="00A353A1" w:rsidRDefault="00A353A1" w:rsidP="00535AC7">
      <w:pPr>
        <w:widowControl/>
        <w:numPr>
          <w:ilvl w:val="0"/>
          <w:numId w:val="9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A353A1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}  </w:t>
      </w:r>
    </w:p>
    <w:p w14:paraId="7E193A68" w14:textId="651C2531" w:rsidR="00A353A1" w:rsidRDefault="00936001" w:rsidP="00535AC7">
      <w:pPr>
        <w:pStyle w:val="a7"/>
        <w:numPr>
          <w:ilvl w:val="0"/>
          <w:numId w:val="10"/>
        </w:numPr>
        <w:ind w:firstLineChars="0"/>
      </w:pPr>
      <w:r>
        <w:rPr>
          <w:rFonts w:hint="eastAsia"/>
        </w:rPr>
        <w:t>对于</w:t>
      </w:r>
      <w:r>
        <w:rPr>
          <w:rFonts w:hint="eastAsia"/>
        </w:rPr>
        <w:t>ThrowsAdvice</w:t>
      </w:r>
      <w:r>
        <w:rPr>
          <w:rFonts w:hint="eastAsia"/>
        </w:rPr>
        <w:t>，并没有指定需要实现的接口方法</w:t>
      </w:r>
      <w:r w:rsidR="00AD029B">
        <w:rPr>
          <w:rFonts w:hint="eastAsia"/>
        </w:rPr>
        <w:t>，它在抛出异常时被回调，这个回调是</w:t>
      </w:r>
      <w:r w:rsidR="00AD029B">
        <w:rPr>
          <w:rFonts w:hint="eastAsia"/>
        </w:rPr>
        <w:t>AOP</w:t>
      </w:r>
      <w:r w:rsidR="00AD029B">
        <w:rPr>
          <w:rFonts w:hint="eastAsia"/>
        </w:rPr>
        <w:t>使用反射机制来完成的</w:t>
      </w:r>
    </w:p>
    <w:p w14:paraId="03CBB60D" w14:textId="07B113F2" w:rsidR="004F0914" w:rsidRDefault="004F0914" w:rsidP="004F0914"/>
    <w:p w14:paraId="2F56EB34" w14:textId="5EFB2D6C" w:rsidR="004F0914" w:rsidRDefault="004F0914" w:rsidP="00535AC7">
      <w:pPr>
        <w:pStyle w:val="3"/>
        <w:numPr>
          <w:ilvl w:val="2"/>
          <w:numId w:val="1"/>
        </w:numPr>
      </w:pPr>
      <w:r>
        <w:rPr>
          <w:rFonts w:hint="eastAsia"/>
        </w:rPr>
        <w:t>Pointcut切点</w:t>
      </w:r>
    </w:p>
    <w:p w14:paraId="650A77BA" w14:textId="252BAC4D" w:rsidR="00693C32" w:rsidRDefault="00693C32" w:rsidP="00693C32">
      <w:r>
        <w:rPr>
          <w:rFonts w:hint="eastAsia"/>
        </w:rPr>
        <w:t>1</w:t>
      </w:r>
      <w:r>
        <w:rPr>
          <w:rFonts w:hint="eastAsia"/>
        </w:rPr>
        <w:t>、</w:t>
      </w:r>
      <w:r w:rsidR="00662EF7">
        <w:rPr>
          <w:rFonts w:hint="eastAsia"/>
        </w:rPr>
        <w:t>Pointcut</w:t>
      </w:r>
      <w:r w:rsidR="00662EF7">
        <w:t>(</w:t>
      </w:r>
      <w:r w:rsidR="00662EF7">
        <w:rPr>
          <w:rFonts w:hint="eastAsia"/>
        </w:rPr>
        <w:t>切点</w:t>
      </w:r>
      <w:r w:rsidR="00662EF7">
        <w:rPr>
          <w:rFonts w:hint="eastAsia"/>
        </w:rPr>
        <w:t>)</w:t>
      </w:r>
      <w:r w:rsidR="00662EF7">
        <w:rPr>
          <w:rFonts w:hint="eastAsia"/>
        </w:rPr>
        <w:t>决定</w:t>
      </w:r>
      <w:r w:rsidR="00662EF7">
        <w:rPr>
          <w:rFonts w:hint="eastAsia"/>
        </w:rPr>
        <w:t>Advice</w:t>
      </w:r>
      <w:r w:rsidR="00282C4D">
        <w:t>(</w:t>
      </w:r>
      <w:r w:rsidR="00282C4D">
        <w:rPr>
          <w:rFonts w:hint="eastAsia"/>
        </w:rPr>
        <w:t>增强</w:t>
      </w:r>
      <w:r w:rsidR="00282C4D">
        <w:rPr>
          <w:rFonts w:hint="eastAsia"/>
        </w:rPr>
        <w:t>)</w:t>
      </w:r>
      <w:r w:rsidR="00662EF7">
        <w:rPr>
          <w:rFonts w:hint="eastAsia"/>
        </w:rPr>
        <w:t>应该作用于哪个连接点，也就是说通过</w:t>
      </w:r>
      <w:r w:rsidR="00662EF7">
        <w:rPr>
          <w:rFonts w:hint="eastAsia"/>
        </w:rPr>
        <w:t>Pointcut</w:t>
      </w:r>
      <w:r w:rsidR="00662EF7">
        <w:rPr>
          <w:rFonts w:hint="eastAsia"/>
        </w:rPr>
        <w:t>来定义需要增强的方法的集合，这些集合的选取可以按照一定的规则来完成</w:t>
      </w:r>
      <w:r w:rsidR="000C7436">
        <w:rPr>
          <w:rFonts w:hint="eastAsia"/>
        </w:rPr>
        <w:t>。</w:t>
      </w:r>
    </w:p>
    <w:p w14:paraId="65DD3193" w14:textId="77777777" w:rsidR="00807693" w:rsidRPr="00807693" w:rsidRDefault="00807693" w:rsidP="00535AC7">
      <w:pPr>
        <w:widowControl/>
        <w:numPr>
          <w:ilvl w:val="0"/>
          <w:numId w:val="11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807693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ublic</w:t>
      </w:r>
      <w:r w:rsidRPr="0080769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807693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nterface</w:t>
      </w:r>
      <w:r w:rsidRPr="0080769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Pointcut {  </w:t>
      </w:r>
    </w:p>
    <w:p w14:paraId="71C3C22B" w14:textId="77777777" w:rsidR="00807693" w:rsidRPr="00807693" w:rsidRDefault="00807693" w:rsidP="00535AC7">
      <w:pPr>
        <w:widowControl/>
        <w:numPr>
          <w:ilvl w:val="0"/>
          <w:numId w:val="11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80769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Pointcut TRUE = TruePointcut.INSTANCE;  </w:t>
      </w:r>
    </w:p>
    <w:p w14:paraId="7DFCEFCB" w14:textId="77777777" w:rsidR="00807693" w:rsidRPr="00807693" w:rsidRDefault="00807693" w:rsidP="00535AC7">
      <w:pPr>
        <w:widowControl/>
        <w:numPr>
          <w:ilvl w:val="0"/>
          <w:numId w:val="11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80769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6B882878" w14:textId="77777777" w:rsidR="00807693" w:rsidRPr="00807693" w:rsidRDefault="00807693" w:rsidP="00535AC7">
      <w:pPr>
        <w:widowControl/>
        <w:numPr>
          <w:ilvl w:val="0"/>
          <w:numId w:val="11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80769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ClassFilter getClassFilter();  </w:t>
      </w:r>
    </w:p>
    <w:p w14:paraId="618568D2" w14:textId="77777777" w:rsidR="00807693" w:rsidRPr="00807693" w:rsidRDefault="00807693" w:rsidP="00535AC7">
      <w:pPr>
        <w:widowControl/>
        <w:numPr>
          <w:ilvl w:val="0"/>
          <w:numId w:val="11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80769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5613296A" w14:textId="77777777" w:rsidR="00807693" w:rsidRPr="00807693" w:rsidRDefault="00807693" w:rsidP="00535AC7">
      <w:pPr>
        <w:widowControl/>
        <w:numPr>
          <w:ilvl w:val="0"/>
          <w:numId w:val="11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80769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lastRenderedPageBreak/>
        <w:t>    MethodMatcher getMethodMatcher();  </w:t>
      </w:r>
    </w:p>
    <w:p w14:paraId="38289B47" w14:textId="77777777" w:rsidR="00807693" w:rsidRPr="00807693" w:rsidRDefault="00807693" w:rsidP="00535AC7">
      <w:pPr>
        <w:widowControl/>
        <w:numPr>
          <w:ilvl w:val="0"/>
          <w:numId w:val="11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80769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}  </w:t>
      </w:r>
    </w:p>
    <w:p w14:paraId="0255F5F3" w14:textId="4E77E389" w:rsidR="00807693" w:rsidRDefault="00104F73" w:rsidP="00535AC7">
      <w:pPr>
        <w:pStyle w:val="a7"/>
        <w:numPr>
          <w:ilvl w:val="0"/>
          <w:numId w:val="10"/>
        </w:numPr>
        <w:ind w:firstLineChars="0"/>
      </w:pPr>
      <w:r>
        <w:rPr>
          <w:rFonts w:hint="eastAsia"/>
        </w:rPr>
        <w:t>通过</w:t>
      </w:r>
      <w:r>
        <w:rPr>
          <w:rFonts w:hint="eastAsia"/>
        </w:rPr>
        <w:t>getMethodMatcher</w:t>
      </w:r>
      <w:r>
        <w:rPr>
          <w:rFonts w:hint="eastAsia"/>
        </w:rPr>
        <w:t>返回一个</w:t>
      </w:r>
      <w:r>
        <w:rPr>
          <w:rFonts w:hint="eastAsia"/>
        </w:rPr>
        <w:t>MethodMatcher</w:t>
      </w:r>
      <w:r>
        <w:rPr>
          <w:rFonts w:hint="eastAsia"/>
        </w:rPr>
        <w:t>，对于</w:t>
      </w:r>
      <w:r>
        <w:rPr>
          <w:rFonts w:hint="eastAsia"/>
        </w:rPr>
        <w:t>Point</w:t>
      </w:r>
      <w:r>
        <w:rPr>
          <w:rFonts w:hint="eastAsia"/>
        </w:rPr>
        <w:t>的匹配判断功能，具体是由这个返回的</w:t>
      </w:r>
      <w:r>
        <w:rPr>
          <w:rFonts w:hint="eastAsia"/>
        </w:rPr>
        <w:t>MethodMatcher</w:t>
      </w:r>
      <w:r>
        <w:rPr>
          <w:rFonts w:hint="eastAsia"/>
        </w:rPr>
        <w:t>来完成的</w:t>
      </w:r>
      <w:r w:rsidR="00E70E15">
        <w:rPr>
          <w:rFonts w:hint="eastAsia"/>
        </w:rPr>
        <w:t>。即由这个</w:t>
      </w:r>
      <w:r w:rsidR="00E70E15">
        <w:rPr>
          <w:rFonts w:hint="eastAsia"/>
        </w:rPr>
        <w:t>MethodMatcher</w:t>
      </w:r>
      <w:r w:rsidR="00E70E15">
        <w:rPr>
          <w:rFonts w:hint="eastAsia"/>
        </w:rPr>
        <w:t>来判断是否需要对当前方法调用进行增强，或者是否需要对当前调用方法应用到</w:t>
      </w:r>
      <w:r w:rsidR="00B609E6">
        <w:rPr>
          <w:rFonts w:hint="eastAsia"/>
        </w:rPr>
        <w:t>配置好的</w:t>
      </w:r>
      <w:r w:rsidR="00B609E6">
        <w:rPr>
          <w:rFonts w:hint="eastAsia"/>
        </w:rPr>
        <w:t>Advice</w:t>
      </w:r>
      <w:r w:rsidR="00D73AA4">
        <w:t>(</w:t>
      </w:r>
      <w:r w:rsidR="00D73AA4">
        <w:rPr>
          <w:rFonts w:hint="eastAsia"/>
        </w:rPr>
        <w:t>增强</w:t>
      </w:r>
      <w:r w:rsidR="00D73AA4">
        <w:rPr>
          <w:rFonts w:hint="eastAsia"/>
        </w:rPr>
        <w:t>)</w:t>
      </w:r>
    </w:p>
    <w:p w14:paraId="7CAC3DD5" w14:textId="1DA3B918" w:rsidR="00FD361E" w:rsidRDefault="00B37B79" w:rsidP="00FD361E">
      <w:r>
        <w:rPr>
          <w:rFonts w:hint="eastAsia"/>
        </w:rPr>
        <w:t>2</w:t>
      </w:r>
      <w:r>
        <w:rPr>
          <w:rFonts w:hint="eastAsia"/>
        </w:rPr>
        <w:t>、在</w:t>
      </w:r>
      <w:r>
        <w:rPr>
          <w:rFonts w:hint="eastAsia"/>
        </w:rPr>
        <w:t>Pointcut</w:t>
      </w:r>
      <w:r>
        <w:rPr>
          <w:rFonts w:hint="eastAsia"/>
        </w:rPr>
        <w:t>的继承关系中，以正则表达式切点</w:t>
      </w:r>
      <w:r>
        <w:rPr>
          <w:rFonts w:hint="eastAsia"/>
        </w:rPr>
        <w:t>JdkRegexpMethodPointcut</w:t>
      </w:r>
      <w:r>
        <w:rPr>
          <w:rFonts w:hint="eastAsia"/>
        </w:rPr>
        <w:t>的实现原理为例，来具体了解切点</w:t>
      </w:r>
      <w:r>
        <w:rPr>
          <w:rFonts w:hint="eastAsia"/>
        </w:rPr>
        <w:t>Pointcut</w:t>
      </w:r>
      <w:r>
        <w:rPr>
          <w:rFonts w:hint="eastAsia"/>
        </w:rPr>
        <w:t>的工作原理</w:t>
      </w:r>
      <w:r w:rsidR="00F977EA">
        <w:rPr>
          <w:rFonts w:hint="eastAsia"/>
        </w:rPr>
        <w:t>。</w:t>
      </w:r>
      <w:r w:rsidR="00F977EA">
        <w:rPr>
          <w:rFonts w:hint="eastAsia"/>
        </w:rPr>
        <w:t>JdkRegexpMethodPointcut</w:t>
      </w:r>
      <w:r w:rsidR="00F977EA">
        <w:rPr>
          <w:rFonts w:hint="eastAsia"/>
        </w:rPr>
        <w:t>类通过正则表达式对方法名进行匹配的功能</w:t>
      </w:r>
    </w:p>
    <w:p w14:paraId="71F8F761" w14:textId="210CDA67" w:rsidR="00B37B79" w:rsidRDefault="00FF2746" w:rsidP="00FF2746">
      <w:pPr>
        <w:jc w:val="center"/>
      </w:pPr>
      <w:r w:rsidRPr="00FF2746">
        <w:rPr>
          <w:noProof/>
        </w:rPr>
        <w:drawing>
          <wp:inline distT="0" distB="0" distL="0" distR="0" wp14:anchorId="29BE2A5C" wp14:editId="6E441609">
            <wp:extent cx="2496069" cy="2643907"/>
            <wp:effectExtent l="0" t="0" r="0" b="4445"/>
            <wp:docPr id="1" name="图片 1" descr="E:\Uml\JdkRegexpMethodPointcu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E:\Uml\JdkRegexpMethodPointcut.png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00399" cy="264849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E0477E7" w14:textId="4940DCEC" w:rsidR="00B37B79" w:rsidRDefault="000D4DC0" w:rsidP="00FD361E">
      <w:r>
        <w:rPr>
          <w:rFonts w:hint="eastAsia"/>
        </w:rPr>
        <w:t>3</w:t>
      </w:r>
      <w:r>
        <w:rPr>
          <w:rFonts w:hint="eastAsia"/>
        </w:rPr>
        <w:t>、</w:t>
      </w:r>
      <w:r>
        <w:rPr>
          <w:rFonts w:hint="eastAsia"/>
        </w:rPr>
        <w:t>StaticMethodMatcherPointcut</w:t>
      </w:r>
      <w:r>
        <w:rPr>
          <w:rFonts w:hint="eastAsia"/>
        </w:rPr>
        <w:t>如下</w:t>
      </w:r>
    </w:p>
    <w:p w14:paraId="451070C6" w14:textId="77777777" w:rsidR="000D4DC0" w:rsidRPr="000D4DC0" w:rsidRDefault="000D4DC0" w:rsidP="00535AC7">
      <w:pPr>
        <w:widowControl/>
        <w:numPr>
          <w:ilvl w:val="0"/>
          <w:numId w:val="17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0D4DC0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ublic</w:t>
      </w:r>
      <w:r w:rsidRPr="000D4DC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0D4DC0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abstract</w:t>
      </w:r>
      <w:r w:rsidRPr="000D4DC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0D4DC0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class</w:t>
      </w:r>
      <w:r w:rsidRPr="000D4DC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StaticMethodMatcherPointcut </w:t>
      </w:r>
      <w:r w:rsidRPr="000D4DC0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extends</w:t>
      </w:r>
      <w:r w:rsidRPr="000D4DC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StaticMethodMatcher </w:t>
      </w:r>
      <w:r w:rsidRPr="000D4DC0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mplements</w:t>
      </w:r>
      <w:r w:rsidRPr="000D4DC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Pointcut {  </w:t>
      </w:r>
    </w:p>
    <w:p w14:paraId="22C33D57" w14:textId="77777777" w:rsidR="000D4DC0" w:rsidRPr="000D4DC0" w:rsidRDefault="000D4DC0" w:rsidP="00535AC7">
      <w:pPr>
        <w:widowControl/>
        <w:numPr>
          <w:ilvl w:val="0"/>
          <w:numId w:val="17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0D4DC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0D4DC0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rivate</w:t>
      </w:r>
      <w:r w:rsidRPr="000D4DC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ClassFilter classFilter;  </w:t>
      </w:r>
    </w:p>
    <w:p w14:paraId="3714EB2D" w14:textId="77777777" w:rsidR="000D4DC0" w:rsidRPr="000D4DC0" w:rsidRDefault="000D4DC0" w:rsidP="00535AC7">
      <w:pPr>
        <w:widowControl/>
        <w:numPr>
          <w:ilvl w:val="0"/>
          <w:numId w:val="17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0D4DC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388EFC82" w14:textId="77777777" w:rsidR="000D4DC0" w:rsidRPr="000D4DC0" w:rsidRDefault="000D4DC0" w:rsidP="00535AC7">
      <w:pPr>
        <w:widowControl/>
        <w:numPr>
          <w:ilvl w:val="0"/>
          <w:numId w:val="17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0D4DC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0D4DC0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ublic</w:t>
      </w:r>
      <w:r w:rsidRPr="000D4DC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StaticMethodMatcherPointcut() {  </w:t>
      </w:r>
    </w:p>
    <w:p w14:paraId="6079D4ED" w14:textId="77777777" w:rsidR="000D4DC0" w:rsidRPr="000D4DC0" w:rsidRDefault="000D4DC0" w:rsidP="00535AC7">
      <w:pPr>
        <w:widowControl/>
        <w:numPr>
          <w:ilvl w:val="0"/>
          <w:numId w:val="17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0D4DC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0D4DC0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0D4DC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.classFilter = </w:t>
      </w:r>
      <w:r w:rsidRPr="000D4DC0">
        <w:rPr>
          <w:rFonts w:ascii="Consolas" w:eastAsia="宋体" w:hAnsi="Consolas" w:cs="宋体"/>
          <w:color w:val="FF0000"/>
          <w:kern w:val="0"/>
          <w:sz w:val="18"/>
          <w:szCs w:val="18"/>
          <w:bdr w:val="none" w:sz="0" w:space="0" w:color="auto" w:frame="1"/>
        </w:rPr>
        <w:t>ClassFilter.TRUE</w:t>
      </w:r>
      <w:r w:rsidRPr="000D4DC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3CEA6FCD" w14:textId="77777777" w:rsidR="000D4DC0" w:rsidRPr="000D4DC0" w:rsidRDefault="000D4DC0" w:rsidP="00535AC7">
      <w:pPr>
        <w:widowControl/>
        <w:numPr>
          <w:ilvl w:val="0"/>
          <w:numId w:val="17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0D4DC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}  </w:t>
      </w:r>
    </w:p>
    <w:p w14:paraId="08CFCDF0" w14:textId="77777777" w:rsidR="000D4DC0" w:rsidRPr="000D4DC0" w:rsidRDefault="000D4DC0" w:rsidP="00535AC7">
      <w:pPr>
        <w:widowControl/>
        <w:numPr>
          <w:ilvl w:val="0"/>
          <w:numId w:val="17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0D4DC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271C2816" w14:textId="77777777" w:rsidR="000D4DC0" w:rsidRPr="000D4DC0" w:rsidRDefault="000D4DC0" w:rsidP="00535AC7">
      <w:pPr>
        <w:widowControl/>
        <w:numPr>
          <w:ilvl w:val="0"/>
          <w:numId w:val="17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0D4DC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0D4DC0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ublic</w:t>
      </w:r>
      <w:r w:rsidRPr="000D4DC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0D4DC0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void</w:t>
      </w:r>
      <w:r w:rsidRPr="000D4DC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setClassFilter(ClassFilter classFilter) {  </w:t>
      </w:r>
    </w:p>
    <w:p w14:paraId="7E3A9ACC" w14:textId="77777777" w:rsidR="000D4DC0" w:rsidRPr="000D4DC0" w:rsidRDefault="000D4DC0" w:rsidP="00535AC7">
      <w:pPr>
        <w:widowControl/>
        <w:numPr>
          <w:ilvl w:val="0"/>
          <w:numId w:val="17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0D4DC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0D4DC0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0D4DC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.classFilter = classFilter;  </w:t>
      </w:r>
    </w:p>
    <w:p w14:paraId="295176E7" w14:textId="77777777" w:rsidR="000D4DC0" w:rsidRPr="000D4DC0" w:rsidRDefault="000D4DC0" w:rsidP="00535AC7">
      <w:pPr>
        <w:widowControl/>
        <w:numPr>
          <w:ilvl w:val="0"/>
          <w:numId w:val="17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0D4DC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}  </w:t>
      </w:r>
    </w:p>
    <w:p w14:paraId="354B39E2" w14:textId="77777777" w:rsidR="000D4DC0" w:rsidRPr="000D4DC0" w:rsidRDefault="000D4DC0" w:rsidP="00535AC7">
      <w:pPr>
        <w:widowControl/>
        <w:numPr>
          <w:ilvl w:val="0"/>
          <w:numId w:val="17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0D4DC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21F87543" w14:textId="77777777" w:rsidR="000D4DC0" w:rsidRPr="000D4DC0" w:rsidRDefault="000D4DC0" w:rsidP="00535AC7">
      <w:pPr>
        <w:widowControl/>
        <w:numPr>
          <w:ilvl w:val="0"/>
          <w:numId w:val="17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0D4DC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0D4DC0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ublic</w:t>
      </w:r>
      <w:r w:rsidRPr="000D4DC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ClassFilter getClassFilter() {  </w:t>
      </w:r>
    </w:p>
    <w:p w14:paraId="53B73CDE" w14:textId="77777777" w:rsidR="000D4DC0" w:rsidRPr="000D4DC0" w:rsidRDefault="000D4DC0" w:rsidP="00535AC7">
      <w:pPr>
        <w:widowControl/>
        <w:numPr>
          <w:ilvl w:val="0"/>
          <w:numId w:val="17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0D4DC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0D4DC0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return</w:t>
      </w:r>
      <w:r w:rsidRPr="000D4DC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0D4DC0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0D4DC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.classFilter;  </w:t>
      </w:r>
    </w:p>
    <w:p w14:paraId="37A6ECF6" w14:textId="77777777" w:rsidR="000D4DC0" w:rsidRPr="000D4DC0" w:rsidRDefault="000D4DC0" w:rsidP="00535AC7">
      <w:pPr>
        <w:widowControl/>
        <w:numPr>
          <w:ilvl w:val="0"/>
          <w:numId w:val="17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0D4DC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}  </w:t>
      </w:r>
    </w:p>
    <w:p w14:paraId="19DD6AD1" w14:textId="77777777" w:rsidR="000D4DC0" w:rsidRPr="000D4DC0" w:rsidRDefault="000D4DC0" w:rsidP="00535AC7">
      <w:pPr>
        <w:widowControl/>
        <w:numPr>
          <w:ilvl w:val="0"/>
          <w:numId w:val="17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0D4DC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5E579869" w14:textId="77777777" w:rsidR="000D4DC0" w:rsidRPr="000D4DC0" w:rsidRDefault="000D4DC0" w:rsidP="00535AC7">
      <w:pPr>
        <w:widowControl/>
        <w:numPr>
          <w:ilvl w:val="0"/>
          <w:numId w:val="17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0D4DC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0D4DC0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ublic</w:t>
      </w:r>
      <w:r w:rsidRPr="000D4DC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0D4DC0">
        <w:rPr>
          <w:rFonts w:ascii="Consolas" w:eastAsia="宋体" w:hAnsi="Consolas" w:cs="宋体"/>
          <w:b/>
          <w:bCs/>
          <w:color w:val="FF0000"/>
          <w:kern w:val="0"/>
          <w:sz w:val="18"/>
          <w:szCs w:val="18"/>
          <w:bdr w:val="none" w:sz="0" w:space="0" w:color="auto" w:frame="1"/>
        </w:rPr>
        <w:t>final</w:t>
      </w:r>
      <w:r w:rsidRPr="000D4DC0">
        <w:rPr>
          <w:rFonts w:ascii="Consolas" w:eastAsia="宋体" w:hAnsi="Consolas" w:cs="宋体"/>
          <w:color w:val="FF0000"/>
          <w:kern w:val="0"/>
          <w:sz w:val="18"/>
          <w:szCs w:val="18"/>
          <w:bdr w:val="none" w:sz="0" w:space="0" w:color="auto" w:frame="1"/>
        </w:rPr>
        <w:t> </w:t>
      </w:r>
      <w:r w:rsidRPr="000D4DC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MethodMatcher getMethodMatcher() {  </w:t>
      </w:r>
    </w:p>
    <w:p w14:paraId="617ECEBB" w14:textId="77777777" w:rsidR="000D4DC0" w:rsidRPr="000D4DC0" w:rsidRDefault="000D4DC0" w:rsidP="00535AC7">
      <w:pPr>
        <w:widowControl/>
        <w:numPr>
          <w:ilvl w:val="0"/>
          <w:numId w:val="17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0D4DC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0D4DC0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return</w:t>
      </w:r>
      <w:r w:rsidRPr="000D4DC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0D4DC0">
        <w:rPr>
          <w:rFonts w:ascii="Consolas" w:eastAsia="宋体" w:hAnsi="Consolas" w:cs="宋体"/>
          <w:b/>
          <w:bCs/>
          <w:color w:val="FF0000"/>
          <w:kern w:val="0"/>
          <w:sz w:val="18"/>
          <w:szCs w:val="18"/>
          <w:bdr w:val="none" w:sz="0" w:space="0" w:color="auto" w:frame="1"/>
        </w:rPr>
        <w:t>this</w:t>
      </w:r>
      <w:r w:rsidRPr="000D4DC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58CDCCED" w14:textId="77777777" w:rsidR="000D4DC0" w:rsidRPr="000D4DC0" w:rsidRDefault="000D4DC0" w:rsidP="00535AC7">
      <w:pPr>
        <w:widowControl/>
        <w:numPr>
          <w:ilvl w:val="0"/>
          <w:numId w:val="17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0D4DC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}  </w:t>
      </w:r>
    </w:p>
    <w:p w14:paraId="6A3B76A3" w14:textId="77777777" w:rsidR="000D4DC0" w:rsidRPr="000D4DC0" w:rsidRDefault="000D4DC0" w:rsidP="00535AC7">
      <w:pPr>
        <w:widowControl/>
        <w:numPr>
          <w:ilvl w:val="0"/>
          <w:numId w:val="17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0D4DC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lastRenderedPageBreak/>
        <w:t>}  </w:t>
      </w:r>
    </w:p>
    <w:p w14:paraId="58682260" w14:textId="4D1A465F" w:rsidR="000D4DC0" w:rsidRDefault="00793EEE" w:rsidP="00535AC7">
      <w:pPr>
        <w:pStyle w:val="a7"/>
        <w:numPr>
          <w:ilvl w:val="0"/>
          <w:numId w:val="10"/>
        </w:numPr>
        <w:ind w:firstLineChars="0"/>
      </w:pPr>
      <w:r>
        <w:rPr>
          <w:rFonts w:hint="eastAsia"/>
        </w:rPr>
        <w:t>返回的</w:t>
      </w:r>
      <w:r>
        <w:rPr>
          <w:rFonts w:hint="eastAsia"/>
        </w:rPr>
        <w:t>MethodMatcher</w:t>
      </w:r>
      <w:r>
        <w:rPr>
          <w:rFonts w:hint="eastAsia"/>
        </w:rPr>
        <w:t>就是</w:t>
      </w:r>
      <w:r>
        <w:rPr>
          <w:rFonts w:hint="eastAsia"/>
        </w:rPr>
        <w:t>StaticMethodMatcherPointcut</w:t>
      </w:r>
      <w:r>
        <w:rPr>
          <w:rFonts w:hint="eastAsia"/>
        </w:rPr>
        <w:t>的实例本身</w:t>
      </w:r>
    </w:p>
    <w:p w14:paraId="59243DC8" w14:textId="0A2788B8" w:rsidR="007A6AFA" w:rsidRDefault="009F6812" w:rsidP="00535AC7">
      <w:pPr>
        <w:pStyle w:val="a7"/>
        <w:numPr>
          <w:ilvl w:val="0"/>
          <w:numId w:val="10"/>
        </w:numPr>
        <w:ind w:firstLineChars="0"/>
      </w:pPr>
      <w:r>
        <w:rPr>
          <w:rFonts w:hint="eastAsia"/>
        </w:rPr>
        <w:t>classFilter</w:t>
      </w:r>
      <w:r>
        <w:rPr>
          <w:rFonts w:hint="eastAsia"/>
        </w:rPr>
        <w:t>也是一个单例</w:t>
      </w:r>
    </w:p>
    <w:p w14:paraId="0ABC25C7" w14:textId="77777777" w:rsidR="007A6AFA" w:rsidRPr="007A6AFA" w:rsidRDefault="007A6AFA" w:rsidP="00535AC7">
      <w:pPr>
        <w:widowControl/>
        <w:numPr>
          <w:ilvl w:val="0"/>
          <w:numId w:val="18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7A6AFA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ublic</w:t>
      </w:r>
      <w:r w:rsidRPr="007A6AF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7A6AFA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nterface</w:t>
      </w:r>
      <w:r w:rsidRPr="007A6AF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ClassFilter {  </w:t>
      </w:r>
    </w:p>
    <w:p w14:paraId="6F01F8DD" w14:textId="77777777" w:rsidR="007A6AFA" w:rsidRPr="007A6AFA" w:rsidRDefault="007A6AFA" w:rsidP="00535AC7">
      <w:pPr>
        <w:widowControl/>
        <w:numPr>
          <w:ilvl w:val="0"/>
          <w:numId w:val="18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7A6AF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ClassFilter TRUE = TrueClassFilter.INSTANCE;  </w:t>
      </w:r>
    </w:p>
    <w:p w14:paraId="39B5319E" w14:textId="77777777" w:rsidR="007A6AFA" w:rsidRPr="007A6AFA" w:rsidRDefault="007A6AFA" w:rsidP="00535AC7">
      <w:pPr>
        <w:widowControl/>
        <w:numPr>
          <w:ilvl w:val="0"/>
          <w:numId w:val="18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7A6AF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773D53A3" w14:textId="77777777" w:rsidR="007A6AFA" w:rsidRPr="007A6AFA" w:rsidRDefault="007A6AFA" w:rsidP="00535AC7">
      <w:pPr>
        <w:widowControl/>
        <w:numPr>
          <w:ilvl w:val="0"/>
          <w:numId w:val="18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7A6AF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7A6AFA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boolean</w:t>
      </w:r>
      <w:r w:rsidRPr="007A6AF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matches(Class&lt;?&gt; var1);  </w:t>
      </w:r>
    </w:p>
    <w:p w14:paraId="06BE7ADF" w14:textId="77777777" w:rsidR="007A6AFA" w:rsidRPr="007A6AFA" w:rsidRDefault="007A6AFA" w:rsidP="00535AC7">
      <w:pPr>
        <w:widowControl/>
        <w:numPr>
          <w:ilvl w:val="0"/>
          <w:numId w:val="18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7A6AF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}  </w:t>
      </w:r>
    </w:p>
    <w:p w14:paraId="4FCB44DC" w14:textId="75421BD3" w:rsidR="007A6AFA" w:rsidRDefault="007A6AFA" w:rsidP="007A6AFA"/>
    <w:p w14:paraId="30C3C9C6" w14:textId="77777777" w:rsidR="007A6AFA" w:rsidRPr="007A6AFA" w:rsidRDefault="007A6AFA" w:rsidP="00535AC7">
      <w:pPr>
        <w:widowControl/>
        <w:numPr>
          <w:ilvl w:val="0"/>
          <w:numId w:val="19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7A6AFA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class</w:t>
      </w:r>
      <w:r w:rsidRPr="007A6AF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TrueClassFilter </w:t>
      </w:r>
      <w:r w:rsidRPr="007A6AFA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mplements</w:t>
      </w:r>
      <w:r w:rsidRPr="007A6AF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ClassFilter, Serializable {  </w:t>
      </w:r>
    </w:p>
    <w:p w14:paraId="62207796" w14:textId="77777777" w:rsidR="007A6AFA" w:rsidRPr="007A6AFA" w:rsidRDefault="007A6AFA" w:rsidP="00535AC7">
      <w:pPr>
        <w:widowControl/>
        <w:numPr>
          <w:ilvl w:val="0"/>
          <w:numId w:val="19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7A6AF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7A6AFA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ublic</w:t>
      </w:r>
      <w:r w:rsidRPr="007A6AF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7A6AFA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static</w:t>
      </w:r>
      <w:r w:rsidRPr="007A6AF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7A6AFA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final</w:t>
      </w:r>
      <w:r w:rsidRPr="007A6AF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TrueClassFilter INSTANCE = </w:t>
      </w:r>
      <w:r w:rsidRPr="007A6AFA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new</w:t>
      </w:r>
      <w:r w:rsidRPr="007A6AF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TrueClassFilter();  </w:t>
      </w:r>
    </w:p>
    <w:p w14:paraId="12989A59" w14:textId="77777777" w:rsidR="007A6AFA" w:rsidRPr="007A6AFA" w:rsidRDefault="007A6AFA" w:rsidP="00535AC7">
      <w:pPr>
        <w:widowControl/>
        <w:numPr>
          <w:ilvl w:val="0"/>
          <w:numId w:val="19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7A6AF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03660E8B" w14:textId="77777777" w:rsidR="007A6AFA" w:rsidRPr="007A6AFA" w:rsidRDefault="007A6AFA" w:rsidP="00535AC7">
      <w:pPr>
        <w:widowControl/>
        <w:numPr>
          <w:ilvl w:val="0"/>
          <w:numId w:val="19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7A6AF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7A6AFA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rivate</w:t>
      </w:r>
      <w:r w:rsidRPr="007A6AF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TrueClassFilter() {  </w:t>
      </w:r>
    </w:p>
    <w:p w14:paraId="7D48A589" w14:textId="77777777" w:rsidR="007A6AFA" w:rsidRPr="007A6AFA" w:rsidRDefault="007A6AFA" w:rsidP="00535AC7">
      <w:pPr>
        <w:widowControl/>
        <w:numPr>
          <w:ilvl w:val="0"/>
          <w:numId w:val="19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7A6AF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}  </w:t>
      </w:r>
    </w:p>
    <w:p w14:paraId="67037E11" w14:textId="77777777" w:rsidR="007A6AFA" w:rsidRPr="007A6AFA" w:rsidRDefault="007A6AFA" w:rsidP="00535AC7">
      <w:pPr>
        <w:widowControl/>
        <w:numPr>
          <w:ilvl w:val="0"/>
          <w:numId w:val="19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7A6AF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0C08316A" w14:textId="77777777" w:rsidR="007A6AFA" w:rsidRPr="007A6AFA" w:rsidRDefault="007A6AFA" w:rsidP="00535AC7">
      <w:pPr>
        <w:widowControl/>
        <w:numPr>
          <w:ilvl w:val="0"/>
          <w:numId w:val="19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7A6AF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7A6AFA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ublic</w:t>
      </w:r>
      <w:r w:rsidRPr="007A6AF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7A6AFA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boolean</w:t>
      </w:r>
      <w:r w:rsidRPr="007A6AF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matches(Class&lt;?&gt; clazz) {  </w:t>
      </w:r>
    </w:p>
    <w:p w14:paraId="315C5DD1" w14:textId="77777777" w:rsidR="007A6AFA" w:rsidRPr="007A6AFA" w:rsidRDefault="007A6AFA" w:rsidP="00535AC7">
      <w:pPr>
        <w:widowControl/>
        <w:numPr>
          <w:ilvl w:val="0"/>
          <w:numId w:val="19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7A6AF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7A6AFA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return</w:t>
      </w:r>
      <w:r w:rsidRPr="007A6AF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7A6AFA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rue</w:t>
      </w:r>
      <w:r w:rsidRPr="007A6AF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3F87D824" w14:textId="77777777" w:rsidR="007A6AFA" w:rsidRPr="007A6AFA" w:rsidRDefault="007A6AFA" w:rsidP="00535AC7">
      <w:pPr>
        <w:widowControl/>
        <w:numPr>
          <w:ilvl w:val="0"/>
          <w:numId w:val="19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7A6AF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}  </w:t>
      </w:r>
    </w:p>
    <w:p w14:paraId="597BC647" w14:textId="77777777" w:rsidR="007A6AFA" w:rsidRPr="007A6AFA" w:rsidRDefault="007A6AFA" w:rsidP="00535AC7">
      <w:pPr>
        <w:widowControl/>
        <w:numPr>
          <w:ilvl w:val="0"/>
          <w:numId w:val="19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7A6AF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7C726C87" w14:textId="77777777" w:rsidR="007A6AFA" w:rsidRPr="007A6AFA" w:rsidRDefault="007A6AFA" w:rsidP="00535AC7">
      <w:pPr>
        <w:widowControl/>
        <w:numPr>
          <w:ilvl w:val="0"/>
          <w:numId w:val="19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7A6AF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7A6AFA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rivate</w:t>
      </w:r>
      <w:r w:rsidRPr="007A6AF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Object readResolve() {  </w:t>
      </w:r>
    </w:p>
    <w:p w14:paraId="4CBA75F9" w14:textId="77777777" w:rsidR="007A6AFA" w:rsidRPr="007A6AFA" w:rsidRDefault="007A6AFA" w:rsidP="00535AC7">
      <w:pPr>
        <w:widowControl/>
        <w:numPr>
          <w:ilvl w:val="0"/>
          <w:numId w:val="19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7A6AF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7A6AFA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return</w:t>
      </w:r>
      <w:r w:rsidRPr="007A6AF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INSTANCE;  </w:t>
      </w:r>
    </w:p>
    <w:p w14:paraId="284C9FE9" w14:textId="77777777" w:rsidR="007A6AFA" w:rsidRPr="007A6AFA" w:rsidRDefault="007A6AFA" w:rsidP="00535AC7">
      <w:pPr>
        <w:widowControl/>
        <w:numPr>
          <w:ilvl w:val="0"/>
          <w:numId w:val="19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7A6AF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}  </w:t>
      </w:r>
    </w:p>
    <w:p w14:paraId="1E9F67F1" w14:textId="77777777" w:rsidR="007A6AFA" w:rsidRPr="007A6AFA" w:rsidRDefault="007A6AFA" w:rsidP="00535AC7">
      <w:pPr>
        <w:widowControl/>
        <w:numPr>
          <w:ilvl w:val="0"/>
          <w:numId w:val="19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7A6AF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6463482A" w14:textId="77777777" w:rsidR="007A6AFA" w:rsidRPr="007A6AFA" w:rsidRDefault="007A6AFA" w:rsidP="00535AC7">
      <w:pPr>
        <w:widowControl/>
        <w:numPr>
          <w:ilvl w:val="0"/>
          <w:numId w:val="19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7A6AF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7A6AFA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ublic</w:t>
      </w:r>
      <w:r w:rsidRPr="007A6AF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String toString() {  </w:t>
      </w:r>
    </w:p>
    <w:p w14:paraId="4FD45543" w14:textId="77777777" w:rsidR="007A6AFA" w:rsidRPr="007A6AFA" w:rsidRDefault="007A6AFA" w:rsidP="00535AC7">
      <w:pPr>
        <w:widowControl/>
        <w:numPr>
          <w:ilvl w:val="0"/>
          <w:numId w:val="19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7A6AF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7A6AFA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return</w:t>
      </w:r>
      <w:r w:rsidRPr="007A6AF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7A6AFA">
        <w:rPr>
          <w:rFonts w:ascii="Consolas" w:eastAsia="宋体" w:hAnsi="Consolas" w:cs="宋体"/>
          <w:color w:val="0000FF"/>
          <w:kern w:val="0"/>
          <w:sz w:val="18"/>
          <w:szCs w:val="18"/>
          <w:bdr w:val="none" w:sz="0" w:space="0" w:color="auto" w:frame="1"/>
        </w:rPr>
        <w:t>"ClassFilter.TRUE"</w:t>
      </w:r>
      <w:r w:rsidRPr="007A6AF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1FD7DBA9" w14:textId="77777777" w:rsidR="007A6AFA" w:rsidRPr="007A6AFA" w:rsidRDefault="007A6AFA" w:rsidP="00535AC7">
      <w:pPr>
        <w:widowControl/>
        <w:numPr>
          <w:ilvl w:val="0"/>
          <w:numId w:val="19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7A6AF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}  </w:t>
      </w:r>
    </w:p>
    <w:p w14:paraId="3712A096" w14:textId="77777777" w:rsidR="007A6AFA" w:rsidRPr="007A6AFA" w:rsidRDefault="007A6AFA" w:rsidP="00535AC7">
      <w:pPr>
        <w:widowControl/>
        <w:numPr>
          <w:ilvl w:val="0"/>
          <w:numId w:val="19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7A6AF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}  </w:t>
      </w:r>
    </w:p>
    <w:p w14:paraId="04325A61" w14:textId="77777777" w:rsidR="007A6AFA" w:rsidRPr="007A6AFA" w:rsidRDefault="007A6AFA" w:rsidP="007A6AFA"/>
    <w:p w14:paraId="6F8F91BF" w14:textId="77777777" w:rsidR="000D4DC0" w:rsidRDefault="000D4DC0" w:rsidP="00FD361E"/>
    <w:p w14:paraId="0DE8BBB1" w14:textId="1C9C15A9" w:rsidR="00FD361E" w:rsidRDefault="00FD361E" w:rsidP="00535AC7">
      <w:pPr>
        <w:pStyle w:val="3"/>
        <w:numPr>
          <w:ilvl w:val="2"/>
          <w:numId w:val="1"/>
        </w:numPr>
      </w:pPr>
      <w:r>
        <w:rPr>
          <w:rFonts w:hint="eastAsia"/>
        </w:rPr>
        <w:t>Advisor</w:t>
      </w:r>
      <w:r w:rsidR="008148E7">
        <w:rPr>
          <w:rFonts w:hint="eastAsia"/>
        </w:rPr>
        <w:t>切面</w:t>
      </w:r>
    </w:p>
    <w:p w14:paraId="17872F4E" w14:textId="230320CA" w:rsidR="00450558" w:rsidRDefault="00450558" w:rsidP="00450558">
      <w:r>
        <w:rPr>
          <w:rFonts w:hint="eastAsia"/>
        </w:rPr>
        <w:t>1</w:t>
      </w:r>
      <w:r>
        <w:rPr>
          <w:rFonts w:hint="eastAsia"/>
        </w:rPr>
        <w:t>、完成对目标方法的切面增强设计</w:t>
      </w:r>
      <w:r>
        <w:rPr>
          <w:rFonts w:hint="eastAsia"/>
        </w:rPr>
        <w:t>(Advice)</w:t>
      </w:r>
      <w:r>
        <w:rPr>
          <w:rFonts w:hint="eastAsia"/>
        </w:rPr>
        <w:t>和关注点的设计</w:t>
      </w:r>
      <w:r>
        <w:rPr>
          <w:rFonts w:hint="eastAsia"/>
        </w:rPr>
        <w:t>(Pointcut)</w:t>
      </w:r>
      <w:r>
        <w:rPr>
          <w:rFonts w:hint="eastAsia"/>
        </w:rPr>
        <w:t>以后，需要一个对象把它们接合起来</w:t>
      </w:r>
      <w:r w:rsidR="003A5A9A">
        <w:rPr>
          <w:rFonts w:hint="eastAsia"/>
        </w:rPr>
        <w:t>，完成这个作用的就是</w:t>
      </w:r>
      <w:r w:rsidR="003A5A9A">
        <w:rPr>
          <w:rFonts w:hint="eastAsia"/>
        </w:rPr>
        <w:t>Advisor</w:t>
      </w:r>
      <w:r w:rsidR="003A5A9A">
        <w:t>(</w:t>
      </w:r>
      <w:r w:rsidR="003349DC">
        <w:rPr>
          <w:rFonts w:hint="eastAsia"/>
        </w:rPr>
        <w:t>切面</w:t>
      </w:r>
      <w:r w:rsidR="003A5A9A">
        <w:rPr>
          <w:rFonts w:hint="eastAsia"/>
        </w:rPr>
        <w:t>)</w:t>
      </w:r>
    </w:p>
    <w:p w14:paraId="34139A6A" w14:textId="5ACE91CA" w:rsidR="00FC0A21" w:rsidRDefault="00FC0A21" w:rsidP="00450558">
      <w:r>
        <w:t>2</w:t>
      </w:r>
      <w:r>
        <w:rPr>
          <w:rFonts w:hint="eastAsia"/>
        </w:rPr>
        <w:t>、</w:t>
      </w:r>
      <w:r w:rsidR="00E868EF">
        <w:rPr>
          <w:rFonts w:hint="eastAsia"/>
        </w:rPr>
        <w:t>通过</w:t>
      </w:r>
      <w:r w:rsidR="00E868EF">
        <w:rPr>
          <w:rFonts w:hint="eastAsia"/>
        </w:rPr>
        <w:t>Advisor</w:t>
      </w:r>
      <w:r w:rsidR="00E868EF">
        <w:rPr>
          <w:rFonts w:hint="eastAsia"/>
        </w:rPr>
        <w:t>，可以定义应该使用哪个</w:t>
      </w:r>
      <w:r w:rsidR="00E868EF" w:rsidRPr="00895A2F">
        <w:rPr>
          <w:rFonts w:hint="eastAsia"/>
          <w:color w:val="FF0000"/>
        </w:rPr>
        <w:t>增强</w:t>
      </w:r>
      <w:r w:rsidR="00E868EF">
        <w:rPr>
          <w:rFonts w:hint="eastAsia"/>
        </w:rPr>
        <w:t>并在哪个</w:t>
      </w:r>
      <w:r w:rsidR="00E868EF" w:rsidRPr="00895A2F">
        <w:rPr>
          <w:rFonts w:hint="eastAsia"/>
          <w:color w:val="FF0000"/>
        </w:rPr>
        <w:t>切点</w:t>
      </w:r>
      <w:r w:rsidR="00E868EF">
        <w:rPr>
          <w:rFonts w:hint="eastAsia"/>
        </w:rPr>
        <w:t>使用它</w:t>
      </w:r>
    </w:p>
    <w:p w14:paraId="41BBCA20" w14:textId="45D7B378" w:rsidR="00DA5609" w:rsidRDefault="00DA5609" w:rsidP="00450558">
      <w:r>
        <w:rPr>
          <w:rFonts w:hint="eastAsia"/>
        </w:rPr>
        <w:t>3</w:t>
      </w:r>
      <w:r>
        <w:rPr>
          <w:rFonts w:hint="eastAsia"/>
        </w:rPr>
        <w:t>、以</w:t>
      </w:r>
      <w:r>
        <w:rPr>
          <w:rFonts w:hint="eastAsia"/>
        </w:rPr>
        <w:t>DefaultPointcutAdvisor</w:t>
      </w:r>
      <w:r>
        <w:rPr>
          <w:rFonts w:hint="eastAsia"/>
        </w:rPr>
        <w:t>进行分析</w:t>
      </w:r>
    </w:p>
    <w:p w14:paraId="1E8AF88C" w14:textId="77777777" w:rsidR="00725BB0" w:rsidRPr="00725BB0" w:rsidRDefault="00725BB0" w:rsidP="00535AC7">
      <w:pPr>
        <w:widowControl/>
        <w:numPr>
          <w:ilvl w:val="0"/>
          <w:numId w:val="12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725BB0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ublic</w:t>
      </w:r>
      <w:r w:rsidRPr="00725BB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725BB0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class</w:t>
      </w:r>
      <w:r w:rsidRPr="00725BB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DefaultPointcutAdvisor </w:t>
      </w:r>
      <w:r w:rsidRPr="00725BB0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extends</w:t>
      </w:r>
      <w:r w:rsidRPr="00725BB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AbstractGenericPointcutAdvisor </w:t>
      </w:r>
      <w:r w:rsidRPr="00725BB0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mplements</w:t>
      </w:r>
      <w:r w:rsidRPr="00725BB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Serializable {  </w:t>
      </w:r>
    </w:p>
    <w:p w14:paraId="546DD8EB" w14:textId="77777777" w:rsidR="00725BB0" w:rsidRPr="00725BB0" w:rsidRDefault="00725BB0" w:rsidP="00535AC7">
      <w:pPr>
        <w:widowControl/>
        <w:numPr>
          <w:ilvl w:val="0"/>
          <w:numId w:val="12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725BB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725BB0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rivate</w:t>
      </w:r>
      <w:r w:rsidRPr="00725BB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Pointcut pointcut;  </w:t>
      </w:r>
    </w:p>
    <w:p w14:paraId="152782D8" w14:textId="77777777" w:rsidR="00725BB0" w:rsidRPr="00725BB0" w:rsidRDefault="00725BB0" w:rsidP="00535AC7">
      <w:pPr>
        <w:widowControl/>
        <w:numPr>
          <w:ilvl w:val="0"/>
          <w:numId w:val="12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725BB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27D35949" w14:textId="77777777" w:rsidR="00725BB0" w:rsidRPr="00725BB0" w:rsidRDefault="00725BB0" w:rsidP="00535AC7">
      <w:pPr>
        <w:widowControl/>
        <w:numPr>
          <w:ilvl w:val="0"/>
          <w:numId w:val="12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725BB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725BB0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ublic</w:t>
      </w:r>
      <w:r w:rsidRPr="00725BB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DefaultPointcutAdvisor() {  </w:t>
      </w:r>
    </w:p>
    <w:p w14:paraId="7214FD90" w14:textId="77777777" w:rsidR="00725BB0" w:rsidRPr="00725BB0" w:rsidRDefault="00725BB0" w:rsidP="00535AC7">
      <w:pPr>
        <w:widowControl/>
        <w:numPr>
          <w:ilvl w:val="0"/>
          <w:numId w:val="12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725BB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lastRenderedPageBreak/>
        <w:t>        </w:t>
      </w:r>
      <w:r w:rsidRPr="00725BB0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725BB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.pointcut = Pointcut.TRUE;  </w:t>
      </w:r>
    </w:p>
    <w:p w14:paraId="2A50786C" w14:textId="77777777" w:rsidR="00725BB0" w:rsidRPr="00725BB0" w:rsidRDefault="00725BB0" w:rsidP="00535AC7">
      <w:pPr>
        <w:widowControl/>
        <w:numPr>
          <w:ilvl w:val="0"/>
          <w:numId w:val="12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725BB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}  </w:t>
      </w:r>
    </w:p>
    <w:p w14:paraId="6C288B7E" w14:textId="77777777" w:rsidR="00725BB0" w:rsidRPr="00725BB0" w:rsidRDefault="00725BB0" w:rsidP="00535AC7">
      <w:pPr>
        <w:widowControl/>
        <w:numPr>
          <w:ilvl w:val="0"/>
          <w:numId w:val="12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725BB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6A7C4CD1" w14:textId="77777777" w:rsidR="00725BB0" w:rsidRPr="00725BB0" w:rsidRDefault="00725BB0" w:rsidP="00535AC7">
      <w:pPr>
        <w:widowControl/>
        <w:numPr>
          <w:ilvl w:val="0"/>
          <w:numId w:val="12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725BB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725BB0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ublic</w:t>
      </w:r>
      <w:r w:rsidRPr="00725BB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DefaultPointcutAdvisor(Advice advice) {  </w:t>
      </w:r>
    </w:p>
    <w:p w14:paraId="3D9BEB6E" w14:textId="77777777" w:rsidR="00725BB0" w:rsidRPr="00725BB0" w:rsidRDefault="00725BB0" w:rsidP="00535AC7">
      <w:pPr>
        <w:widowControl/>
        <w:numPr>
          <w:ilvl w:val="0"/>
          <w:numId w:val="12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725BB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725BB0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725BB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(Pointcut.TRUE, advice);  </w:t>
      </w:r>
    </w:p>
    <w:p w14:paraId="21A3BE51" w14:textId="77777777" w:rsidR="00725BB0" w:rsidRPr="00725BB0" w:rsidRDefault="00725BB0" w:rsidP="00535AC7">
      <w:pPr>
        <w:widowControl/>
        <w:numPr>
          <w:ilvl w:val="0"/>
          <w:numId w:val="12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725BB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}  </w:t>
      </w:r>
    </w:p>
    <w:p w14:paraId="21C8FDB9" w14:textId="77777777" w:rsidR="00725BB0" w:rsidRPr="00725BB0" w:rsidRDefault="00725BB0" w:rsidP="00535AC7">
      <w:pPr>
        <w:widowControl/>
        <w:numPr>
          <w:ilvl w:val="0"/>
          <w:numId w:val="12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725BB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36BA62F2" w14:textId="77777777" w:rsidR="00725BB0" w:rsidRPr="00725BB0" w:rsidRDefault="00725BB0" w:rsidP="00535AC7">
      <w:pPr>
        <w:widowControl/>
        <w:numPr>
          <w:ilvl w:val="0"/>
          <w:numId w:val="12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725BB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725BB0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ublic</w:t>
      </w:r>
      <w:r w:rsidRPr="00725BB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DefaultPointcutAdvisor(Pointcut pointcut, Advice advice) {  </w:t>
      </w:r>
    </w:p>
    <w:p w14:paraId="2772B55B" w14:textId="77777777" w:rsidR="00725BB0" w:rsidRPr="00725BB0" w:rsidRDefault="00725BB0" w:rsidP="00535AC7">
      <w:pPr>
        <w:widowControl/>
        <w:numPr>
          <w:ilvl w:val="0"/>
          <w:numId w:val="12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725BB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725BB0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725BB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.pointcut = Pointcut.TRUE;  </w:t>
      </w:r>
    </w:p>
    <w:p w14:paraId="76A43CEC" w14:textId="77777777" w:rsidR="00725BB0" w:rsidRPr="00725BB0" w:rsidRDefault="00725BB0" w:rsidP="00535AC7">
      <w:pPr>
        <w:widowControl/>
        <w:numPr>
          <w:ilvl w:val="0"/>
          <w:numId w:val="12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725BB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725BB0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725BB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.pointcut = pointcut;  </w:t>
      </w:r>
    </w:p>
    <w:p w14:paraId="15C213E9" w14:textId="77777777" w:rsidR="00725BB0" w:rsidRPr="00725BB0" w:rsidRDefault="00725BB0" w:rsidP="00535AC7">
      <w:pPr>
        <w:widowControl/>
        <w:numPr>
          <w:ilvl w:val="0"/>
          <w:numId w:val="12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725BB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725BB0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725BB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.setAdvice(advice);  </w:t>
      </w:r>
    </w:p>
    <w:p w14:paraId="518293F5" w14:textId="77777777" w:rsidR="00725BB0" w:rsidRPr="00725BB0" w:rsidRDefault="00725BB0" w:rsidP="00535AC7">
      <w:pPr>
        <w:widowControl/>
        <w:numPr>
          <w:ilvl w:val="0"/>
          <w:numId w:val="12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725BB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}  </w:t>
      </w:r>
    </w:p>
    <w:p w14:paraId="1972EE54" w14:textId="77777777" w:rsidR="00725BB0" w:rsidRPr="00725BB0" w:rsidRDefault="00725BB0" w:rsidP="00535AC7">
      <w:pPr>
        <w:widowControl/>
        <w:numPr>
          <w:ilvl w:val="0"/>
          <w:numId w:val="12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725BB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692DDB90" w14:textId="77777777" w:rsidR="00725BB0" w:rsidRPr="00725BB0" w:rsidRDefault="00725BB0" w:rsidP="00535AC7">
      <w:pPr>
        <w:widowControl/>
        <w:numPr>
          <w:ilvl w:val="0"/>
          <w:numId w:val="12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725BB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725BB0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ublic</w:t>
      </w:r>
      <w:r w:rsidRPr="00725BB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725BB0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void</w:t>
      </w:r>
      <w:r w:rsidRPr="00725BB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setPointcut(Pointcut pointcut) {  </w:t>
      </w:r>
    </w:p>
    <w:p w14:paraId="1F4D155B" w14:textId="77777777" w:rsidR="00725BB0" w:rsidRPr="00725BB0" w:rsidRDefault="00725BB0" w:rsidP="00535AC7">
      <w:pPr>
        <w:widowControl/>
        <w:numPr>
          <w:ilvl w:val="0"/>
          <w:numId w:val="12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725BB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725BB0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725BB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.pointcut = pointcut != </w:t>
      </w:r>
      <w:r w:rsidRPr="00725BB0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null</w:t>
      </w:r>
      <w:r w:rsidRPr="00725BB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?pointcut:Pointcut.TRUE;  </w:t>
      </w:r>
    </w:p>
    <w:p w14:paraId="6B390911" w14:textId="77777777" w:rsidR="00725BB0" w:rsidRPr="00725BB0" w:rsidRDefault="00725BB0" w:rsidP="00535AC7">
      <w:pPr>
        <w:widowControl/>
        <w:numPr>
          <w:ilvl w:val="0"/>
          <w:numId w:val="12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725BB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}  </w:t>
      </w:r>
    </w:p>
    <w:p w14:paraId="061DB62F" w14:textId="77777777" w:rsidR="00725BB0" w:rsidRPr="00725BB0" w:rsidRDefault="00725BB0" w:rsidP="00535AC7">
      <w:pPr>
        <w:widowControl/>
        <w:numPr>
          <w:ilvl w:val="0"/>
          <w:numId w:val="12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725BB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3CE2D6DB" w14:textId="77777777" w:rsidR="00725BB0" w:rsidRPr="00725BB0" w:rsidRDefault="00725BB0" w:rsidP="00535AC7">
      <w:pPr>
        <w:widowControl/>
        <w:numPr>
          <w:ilvl w:val="0"/>
          <w:numId w:val="12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725BB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725BB0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ublic</w:t>
      </w:r>
      <w:r w:rsidRPr="00725BB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Pointcut getPointcut() {  </w:t>
      </w:r>
    </w:p>
    <w:p w14:paraId="655968B9" w14:textId="77777777" w:rsidR="00725BB0" w:rsidRPr="00725BB0" w:rsidRDefault="00725BB0" w:rsidP="00535AC7">
      <w:pPr>
        <w:widowControl/>
        <w:numPr>
          <w:ilvl w:val="0"/>
          <w:numId w:val="12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725BB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725BB0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return</w:t>
      </w:r>
      <w:r w:rsidRPr="00725BB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725BB0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725BB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.pointcut;  </w:t>
      </w:r>
    </w:p>
    <w:p w14:paraId="321360E4" w14:textId="77777777" w:rsidR="00725BB0" w:rsidRPr="00725BB0" w:rsidRDefault="00725BB0" w:rsidP="00535AC7">
      <w:pPr>
        <w:widowControl/>
        <w:numPr>
          <w:ilvl w:val="0"/>
          <w:numId w:val="12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725BB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}  </w:t>
      </w:r>
    </w:p>
    <w:p w14:paraId="2C78E2F2" w14:textId="77777777" w:rsidR="00725BB0" w:rsidRPr="00725BB0" w:rsidRDefault="00725BB0" w:rsidP="00535AC7">
      <w:pPr>
        <w:widowControl/>
        <w:numPr>
          <w:ilvl w:val="0"/>
          <w:numId w:val="12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725BB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34A728C5" w14:textId="77777777" w:rsidR="00725BB0" w:rsidRPr="00725BB0" w:rsidRDefault="00725BB0" w:rsidP="00535AC7">
      <w:pPr>
        <w:widowControl/>
        <w:numPr>
          <w:ilvl w:val="0"/>
          <w:numId w:val="12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725BB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725BB0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ublic</w:t>
      </w:r>
      <w:r w:rsidRPr="00725BB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String toString() {  </w:t>
      </w:r>
    </w:p>
    <w:p w14:paraId="0BD3D2A7" w14:textId="77777777" w:rsidR="00725BB0" w:rsidRPr="00725BB0" w:rsidRDefault="00725BB0" w:rsidP="00535AC7">
      <w:pPr>
        <w:widowControl/>
        <w:numPr>
          <w:ilvl w:val="0"/>
          <w:numId w:val="12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725BB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725BB0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return</w:t>
      </w:r>
      <w:r w:rsidRPr="00725BB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725BB0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725BB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.getClass().getName() + </w:t>
      </w:r>
      <w:r w:rsidRPr="00725BB0">
        <w:rPr>
          <w:rFonts w:ascii="Consolas" w:eastAsia="宋体" w:hAnsi="Consolas" w:cs="宋体"/>
          <w:color w:val="0000FF"/>
          <w:kern w:val="0"/>
          <w:sz w:val="18"/>
          <w:szCs w:val="18"/>
          <w:bdr w:val="none" w:sz="0" w:space="0" w:color="auto" w:frame="1"/>
        </w:rPr>
        <w:t>": pointcut ["</w:t>
      </w:r>
      <w:r w:rsidRPr="00725BB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+ </w:t>
      </w:r>
      <w:r w:rsidRPr="00725BB0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725BB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.getPointcut() + </w:t>
      </w:r>
      <w:r w:rsidRPr="00725BB0">
        <w:rPr>
          <w:rFonts w:ascii="Consolas" w:eastAsia="宋体" w:hAnsi="Consolas" w:cs="宋体"/>
          <w:color w:val="0000FF"/>
          <w:kern w:val="0"/>
          <w:sz w:val="18"/>
          <w:szCs w:val="18"/>
          <w:bdr w:val="none" w:sz="0" w:space="0" w:color="auto" w:frame="1"/>
        </w:rPr>
        <w:t>"]; advice ["</w:t>
      </w:r>
      <w:r w:rsidRPr="00725BB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+ </w:t>
      </w:r>
      <w:r w:rsidRPr="00725BB0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725BB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.getAdvice() + </w:t>
      </w:r>
      <w:r w:rsidRPr="00725BB0">
        <w:rPr>
          <w:rFonts w:ascii="Consolas" w:eastAsia="宋体" w:hAnsi="Consolas" w:cs="宋体"/>
          <w:color w:val="0000FF"/>
          <w:kern w:val="0"/>
          <w:sz w:val="18"/>
          <w:szCs w:val="18"/>
          <w:bdr w:val="none" w:sz="0" w:space="0" w:color="auto" w:frame="1"/>
        </w:rPr>
        <w:t>"]"</w:t>
      </w:r>
      <w:r w:rsidRPr="00725BB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58451646" w14:textId="77777777" w:rsidR="00725BB0" w:rsidRPr="00725BB0" w:rsidRDefault="00725BB0" w:rsidP="00535AC7">
      <w:pPr>
        <w:widowControl/>
        <w:numPr>
          <w:ilvl w:val="0"/>
          <w:numId w:val="12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725BB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}  </w:t>
      </w:r>
    </w:p>
    <w:p w14:paraId="6D7471D0" w14:textId="77777777" w:rsidR="00725BB0" w:rsidRPr="00725BB0" w:rsidRDefault="00725BB0" w:rsidP="00535AC7">
      <w:pPr>
        <w:widowControl/>
        <w:numPr>
          <w:ilvl w:val="0"/>
          <w:numId w:val="12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725BB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}  </w:t>
      </w:r>
    </w:p>
    <w:p w14:paraId="6F876E79" w14:textId="563F89E0" w:rsidR="00EB7103" w:rsidRDefault="00EB7103" w:rsidP="00535AC7">
      <w:pPr>
        <w:pStyle w:val="a7"/>
        <w:numPr>
          <w:ilvl w:val="0"/>
          <w:numId w:val="10"/>
        </w:numPr>
        <w:ind w:firstLineChars="0"/>
      </w:pPr>
      <w:r>
        <w:rPr>
          <w:rFonts w:hint="eastAsia"/>
        </w:rPr>
        <w:t>pointcut</w:t>
      </w:r>
      <w:r>
        <w:rPr>
          <w:rFonts w:hint="eastAsia"/>
        </w:rPr>
        <w:t>默认被设置为</w:t>
      </w:r>
      <w:r>
        <w:rPr>
          <w:rFonts w:hint="eastAsia"/>
        </w:rPr>
        <w:t>Pointcut</w:t>
      </w:r>
      <w:r>
        <w:t>.Ture</w:t>
      </w:r>
      <w:r>
        <w:rPr>
          <w:rFonts w:hint="eastAsia"/>
        </w:rPr>
        <w:t>，这个</w:t>
      </w:r>
      <w:r>
        <w:rPr>
          <w:rFonts w:hint="eastAsia"/>
        </w:rPr>
        <w:t>Pointcut</w:t>
      </w:r>
      <w:r>
        <w:t>.T</w:t>
      </w:r>
      <w:r>
        <w:rPr>
          <w:rFonts w:hint="eastAsia"/>
        </w:rPr>
        <w:t>rue</w:t>
      </w:r>
      <w:r>
        <w:rPr>
          <w:rFonts w:hint="eastAsia"/>
        </w:rPr>
        <w:t>在</w:t>
      </w:r>
      <w:r>
        <w:rPr>
          <w:rFonts w:hint="eastAsia"/>
        </w:rPr>
        <w:t>Pointcnt</w:t>
      </w:r>
      <w:r>
        <w:rPr>
          <w:rFonts w:hint="eastAsia"/>
        </w:rPr>
        <w:t>接口中被定义</w:t>
      </w:r>
    </w:p>
    <w:p w14:paraId="35EA4A84" w14:textId="1A2C10C8" w:rsidR="00250A33" w:rsidRDefault="00250A33" w:rsidP="00535AC7">
      <w:pPr>
        <w:pStyle w:val="a7"/>
        <w:numPr>
          <w:ilvl w:val="0"/>
          <w:numId w:val="10"/>
        </w:numPr>
        <w:ind w:firstLineChars="0"/>
      </w:pPr>
      <w:r>
        <w:rPr>
          <w:rFonts w:hint="eastAsia"/>
        </w:rPr>
        <w:t>TruePointcut</w:t>
      </w:r>
      <w:r>
        <w:rPr>
          <w:rFonts w:hint="eastAsia"/>
        </w:rPr>
        <w:t>的定义如下</w:t>
      </w:r>
    </w:p>
    <w:p w14:paraId="23959229" w14:textId="77777777" w:rsidR="00250A33" w:rsidRPr="00250A33" w:rsidRDefault="00250A33" w:rsidP="00535AC7">
      <w:pPr>
        <w:widowControl/>
        <w:numPr>
          <w:ilvl w:val="0"/>
          <w:numId w:val="13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250A33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class</w:t>
      </w:r>
      <w:r w:rsidRPr="00250A3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TruePointcut </w:t>
      </w:r>
      <w:r w:rsidRPr="00250A33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mplements</w:t>
      </w:r>
      <w:r w:rsidRPr="00250A3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Pointcut, Serializable {  </w:t>
      </w:r>
    </w:p>
    <w:p w14:paraId="3C14F554" w14:textId="77777777" w:rsidR="00250A33" w:rsidRPr="00250A33" w:rsidRDefault="00250A33" w:rsidP="00535AC7">
      <w:pPr>
        <w:widowControl/>
        <w:numPr>
          <w:ilvl w:val="0"/>
          <w:numId w:val="13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250A3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250A33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ublic</w:t>
      </w:r>
      <w:r w:rsidRPr="00250A3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250A33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static</w:t>
      </w:r>
      <w:r w:rsidRPr="00250A3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250A33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final</w:t>
      </w:r>
      <w:r w:rsidRPr="00250A3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TruePointcut INSTANCE = </w:t>
      </w:r>
      <w:r w:rsidRPr="00250A33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new</w:t>
      </w:r>
      <w:r w:rsidRPr="00250A3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TruePointcut();  </w:t>
      </w:r>
    </w:p>
    <w:p w14:paraId="0B146778" w14:textId="77777777" w:rsidR="00250A33" w:rsidRPr="00250A33" w:rsidRDefault="00250A33" w:rsidP="00535AC7">
      <w:pPr>
        <w:widowControl/>
        <w:numPr>
          <w:ilvl w:val="0"/>
          <w:numId w:val="13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250A3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28D212CE" w14:textId="77777777" w:rsidR="00250A33" w:rsidRPr="00250A33" w:rsidRDefault="00250A33" w:rsidP="00535AC7">
      <w:pPr>
        <w:widowControl/>
        <w:numPr>
          <w:ilvl w:val="0"/>
          <w:numId w:val="13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250A3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250A33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rivate</w:t>
      </w:r>
      <w:r w:rsidRPr="00250A3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TruePointcut() {  </w:t>
      </w:r>
    </w:p>
    <w:p w14:paraId="1E2822C2" w14:textId="77777777" w:rsidR="00250A33" w:rsidRPr="00250A33" w:rsidRDefault="00250A33" w:rsidP="00535AC7">
      <w:pPr>
        <w:widowControl/>
        <w:numPr>
          <w:ilvl w:val="0"/>
          <w:numId w:val="13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250A3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}  </w:t>
      </w:r>
    </w:p>
    <w:p w14:paraId="04CA2F9E" w14:textId="77777777" w:rsidR="00250A33" w:rsidRPr="00250A33" w:rsidRDefault="00250A33" w:rsidP="00535AC7">
      <w:pPr>
        <w:widowControl/>
        <w:numPr>
          <w:ilvl w:val="0"/>
          <w:numId w:val="13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250A3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5B916A48" w14:textId="77777777" w:rsidR="00250A33" w:rsidRPr="00250A33" w:rsidRDefault="00250A33" w:rsidP="00535AC7">
      <w:pPr>
        <w:widowControl/>
        <w:numPr>
          <w:ilvl w:val="0"/>
          <w:numId w:val="13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250A3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250A33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ublic</w:t>
      </w:r>
      <w:r w:rsidRPr="00250A3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ClassFilter getClassFilter() {  </w:t>
      </w:r>
    </w:p>
    <w:p w14:paraId="74A73A99" w14:textId="77777777" w:rsidR="00250A33" w:rsidRPr="00250A33" w:rsidRDefault="00250A33" w:rsidP="00535AC7">
      <w:pPr>
        <w:widowControl/>
        <w:numPr>
          <w:ilvl w:val="0"/>
          <w:numId w:val="13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250A3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250A33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return</w:t>
      </w:r>
      <w:r w:rsidRPr="00250A3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ClassFilter.TRUE;  </w:t>
      </w:r>
    </w:p>
    <w:p w14:paraId="4E7FF5BE" w14:textId="77777777" w:rsidR="00250A33" w:rsidRPr="00250A33" w:rsidRDefault="00250A33" w:rsidP="00535AC7">
      <w:pPr>
        <w:widowControl/>
        <w:numPr>
          <w:ilvl w:val="0"/>
          <w:numId w:val="13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250A3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}  </w:t>
      </w:r>
    </w:p>
    <w:p w14:paraId="1E036519" w14:textId="77777777" w:rsidR="00250A33" w:rsidRPr="00250A33" w:rsidRDefault="00250A33" w:rsidP="00535AC7">
      <w:pPr>
        <w:widowControl/>
        <w:numPr>
          <w:ilvl w:val="0"/>
          <w:numId w:val="13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250A3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034A3937" w14:textId="77777777" w:rsidR="00250A33" w:rsidRPr="00250A33" w:rsidRDefault="00250A33" w:rsidP="00535AC7">
      <w:pPr>
        <w:widowControl/>
        <w:numPr>
          <w:ilvl w:val="0"/>
          <w:numId w:val="13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250A3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250A33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ublic</w:t>
      </w:r>
      <w:r w:rsidRPr="00250A3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MethodMatcher getMethodMatcher() {  </w:t>
      </w:r>
    </w:p>
    <w:p w14:paraId="5181B13F" w14:textId="77777777" w:rsidR="00250A33" w:rsidRPr="00250A33" w:rsidRDefault="00250A33" w:rsidP="00535AC7">
      <w:pPr>
        <w:widowControl/>
        <w:numPr>
          <w:ilvl w:val="0"/>
          <w:numId w:val="13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250A3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250A33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return</w:t>
      </w:r>
      <w:r w:rsidRPr="00250A3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MethodMatcher.TRUE;  </w:t>
      </w:r>
    </w:p>
    <w:p w14:paraId="7779958D" w14:textId="77777777" w:rsidR="00250A33" w:rsidRPr="00250A33" w:rsidRDefault="00250A33" w:rsidP="00535AC7">
      <w:pPr>
        <w:widowControl/>
        <w:numPr>
          <w:ilvl w:val="0"/>
          <w:numId w:val="13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250A3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}  </w:t>
      </w:r>
    </w:p>
    <w:p w14:paraId="0E6B4700" w14:textId="77777777" w:rsidR="00250A33" w:rsidRPr="00250A33" w:rsidRDefault="00250A33" w:rsidP="00535AC7">
      <w:pPr>
        <w:widowControl/>
        <w:numPr>
          <w:ilvl w:val="0"/>
          <w:numId w:val="13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250A3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448F7961" w14:textId="77777777" w:rsidR="00250A33" w:rsidRPr="00250A33" w:rsidRDefault="00250A33" w:rsidP="00535AC7">
      <w:pPr>
        <w:widowControl/>
        <w:numPr>
          <w:ilvl w:val="0"/>
          <w:numId w:val="13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250A3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lastRenderedPageBreak/>
        <w:t>    </w:t>
      </w:r>
      <w:r w:rsidRPr="00250A33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rivate</w:t>
      </w:r>
      <w:r w:rsidRPr="00250A3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Object readResolve() {  </w:t>
      </w:r>
    </w:p>
    <w:p w14:paraId="4F3068C9" w14:textId="77777777" w:rsidR="00250A33" w:rsidRPr="00250A33" w:rsidRDefault="00250A33" w:rsidP="00535AC7">
      <w:pPr>
        <w:widowControl/>
        <w:numPr>
          <w:ilvl w:val="0"/>
          <w:numId w:val="13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250A3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250A33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return</w:t>
      </w:r>
      <w:r w:rsidRPr="00250A3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INSTANCE;  </w:t>
      </w:r>
    </w:p>
    <w:p w14:paraId="0F30CC1A" w14:textId="77777777" w:rsidR="00250A33" w:rsidRPr="00250A33" w:rsidRDefault="00250A33" w:rsidP="00535AC7">
      <w:pPr>
        <w:widowControl/>
        <w:numPr>
          <w:ilvl w:val="0"/>
          <w:numId w:val="13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250A3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}  </w:t>
      </w:r>
    </w:p>
    <w:p w14:paraId="5E12B631" w14:textId="77777777" w:rsidR="00250A33" w:rsidRPr="00250A33" w:rsidRDefault="00250A33" w:rsidP="00535AC7">
      <w:pPr>
        <w:widowControl/>
        <w:numPr>
          <w:ilvl w:val="0"/>
          <w:numId w:val="13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250A3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0EE47136" w14:textId="77777777" w:rsidR="00250A33" w:rsidRPr="00250A33" w:rsidRDefault="00250A33" w:rsidP="00535AC7">
      <w:pPr>
        <w:widowControl/>
        <w:numPr>
          <w:ilvl w:val="0"/>
          <w:numId w:val="13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250A3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250A33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ublic</w:t>
      </w:r>
      <w:r w:rsidRPr="00250A3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String toString() {  </w:t>
      </w:r>
    </w:p>
    <w:p w14:paraId="6CD7DE4F" w14:textId="77777777" w:rsidR="00250A33" w:rsidRPr="00250A33" w:rsidRDefault="00250A33" w:rsidP="00535AC7">
      <w:pPr>
        <w:widowControl/>
        <w:numPr>
          <w:ilvl w:val="0"/>
          <w:numId w:val="13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250A3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250A33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return</w:t>
      </w:r>
      <w:r w:rsidRPr="00250A3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250A33">
        <w:rPr>
          <w:rFonts w:ascii="Consolas" w:eastAsia="宋体" w:hAnsi="Consolas" w:cs="宋体"/>
          <w:color w:val="0000FF"/>
          <w:kern w:val="0"/>
          <w:sz w:val="18"/>
          <w:szCs w:val="18"/>
          <w:bdr w:val="none" w:sz="0" w:space="0" w:color="auto" w:frame="1"/>
        </w:rPr>
        <w:t>"Pointcut.TRUE"</w:t>
      </w:r>
      <w:r w:rsidRPr="00250A3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307877A8" w14:textId="77777777" w:rsidR="00250A33" w:rsidRPr="00250A33" w:rsidRDefault="00250A33" w:rsidP="00535AC7">
      <w:pPr>
        <w:widowControl/>
        <w:numPr>
          <w:ilvl w:val="0"/>
          <w:numId w:val="13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250A3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}  </w:t>
      </w:r>
    </w:p>
    <w:p w14:paraId="189344B8" w14:textId="77777777" w:rsidR="00250A33" w:rsidRPr="00250A33" w:rsidRDefault="00250A33" w:rsidP="00535AC7">
      <w:pPr>
        <w:widowControl/>
        <w:numPr>
          <w:ilvl w:val="0"/>
          <w:numId w:val="13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250A3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}  </w:t>
      </w:r>
    </w:p>
    <w:p w14:paraId="0D98018F" w14:textId="03C28FA9" w:rsidR="00466600" w:rsidRDefault="00250A33" w:rsidP="00535AC7">
      <w:pPr>
        <w:pStyle w:val="a7"/>
        <w:numPr>
          <w:ilvl w:val="0"/>
          <w:numId w:val="14"/>
        </w:numPr>
        <w:ind w:firstLineChars="0"/>
      </w:pPr>
      <w:r>
        <w:rPr>
          <w:rFonts w:hint="eastAsia"/>
        </w:rPr>
        <w:t>可以看到</w:t>
      </w:r>
      <w:r>
        <w:rPr>
          <w:rFonts w:hint="eastAsia"/>
        </w:rPr>
        <w:t>TruePoint</w:t>
      </w:r>
      <w:r>
        <w:rPr>
          <w:rFonts w:hint="eastAsia"/>
        </w:rPr>
        <w:t>的</w:t>
      </w:r>
      <w:r>
        <w:rPr>
          <w:rFonts w:hint="eastAsia"/>
        </w:rPr>
        <w:t>I</w:t>
      </w:r>
      <w:r>
        <w:t>NSTANCE</w:t>
      </w:r>
      <w:r w:rsidR="00B1426D">
        <w:rPr>
          <w:rFonts w:hint="eastAsia"/>
        </w:rPr>
        <w:t>是一个单例</w:t>
      </w:r>
      <w:r w:rsidR="009B08AB">
        <w:rPr>
          <w:rFonts w:hint="eastAsia"/>
        </w:rPr>
        <w:t>，其中</w:t>
      </w:r>
      <w:r w:rsidR="009B08AB">
        <w:rPr>
          <w:rFonts w:hint="eastAsia"/>
        </w:rPr>
        <w:t>methodMatcher</w:t>
      </w:r>
      <w:r w:rsidR="009B08AB">
        <w:rPr>
          <w:rFonts w:hint="eastAsia"/>
        </w:rPr>
        <w:t>实现返回的也是一个单例</w:t>
      </w:r>
    </w:p>
    <w:p w14:paraId="591A58D3" w14:textId="77777777" w:rsidR="00466600" w:rsidRPr="00466600" w:rsidRDefault="00466600" w:rsidP="00535AC7">
      <w:pPr>
        <w:widowControl/>
        <w:numPr>
          <w:ilvl w:val="0"/>
          <w:numId w:val="15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466600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ublic</w:t>
      </w:r>
      <w:r w:rsidRPr="0046660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466600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nterface</w:t>
      </w:r>
      <w:r w:rsidRPr="0046660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MethodMatcher {  </w:t>
      </w:r>
    </w:p>
    <w:p w14:paraId="62CE84A5" w14:textId="77777777" w:rsidR="00466600" w:rsidRPr="00466600" w:rsidRDefault="00466600" w:rsidP="00535AC7">
      <w:pPr>
        <w:widowControl/>
        <w:numPr>
          <w:ilvl w:val="0"/>
          <w:numId w:val="15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46660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MethodMatcher TRUE = TrueMethodMatcher.INSTANCE;  </w:t>
      </w:r>
    </w:p>
    <w:p w14:paraId="27C3A0A9" w14:textId="77777777" w:rsidR="00466600" w:rsidRPr="00466600" w:rsidRDefault="00466600" w:rsidP="00535AC7">
      <w:pPr>
        <w:widowControl/>
        <w:numPr>
          <w:ilvl w:val="0"/>
          <w:numId w:val="15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46660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16F72A65" w14:textId="77777777" w:rsidR="00466600" w:rsidRPr="00466600" w:rsidRDefault="00466600" w:rsidP="00535AC7">
      <w:pPr>
        <w:widowControl/>
        <w:numPr>
          <w:ilvl w:val="0"/>
          <w:numId w:val="15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46660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466600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boolean</w:t>
      </w:r>
      <w:r w:rsidRPr="0046660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matches(Method var1, Class&lt;?&gt; var2);  </w:t>
      </w:r>
    </w:p>
    <w:p w14:paraId="2322249B" w14:textId="77777777" w:rsidR="00466600" w:rsidRPr="00466600" w:rsidRDefault="00466600" w:rsidP="00535AC7">
      <w:pPr>
        <w:widowControl/>
        <w:numPr>
          <w:ilvl w:val="0"/>
          <w:numId w:val="15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46660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6FE325D2" w14:textId="77777777" w:rsidR="00466600" w:rsidRPr="00466600" w:rsidRDefault="00466600" w:rsidP="00535AC7">
      <w:pPr>
        <w:widowControl/>
        <w:numPr>
          <w:ilvl w:val="0"/>
          <w:numId w:val="15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46660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466600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boolean</w:t>
      </w:r>
      <w:r w:rsidRPr="0046660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isRuntime();  </w:t>
      </w:r>
    </w:p>
    <w:p w14:paraId="782EEF7C" w14:textId="77777777" w:rsidR="00466600" w:rsidRPr="00466600" w:rsidRDefault="00466600" w:rsidP="00535AC7">
      <w:pPr>
        <w:widowControl/>
        <w:numPr>
          <w:ilvl w:val="0"/>
          <w:numId w:val="15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46660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3BA64E2D" w14:textId="77777777" w:rsidR="00466600" w:rsidRPr="00466600" w:rsidRDefault="00466600" w:rsidP="00535AC7">
      <w:pPr>
        <w:widowControl/>
        <w:numPr>
          <w:ilvl w:val="0"/>
          <w:numId w:val="15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46660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466600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boolean</w:t>
      </w:r>
      <w:r w:rsidRPr="0046660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matches(Method var1, Class&lt;?&gt; var2, Object... var3);  </w:t>
      </w:r>
    </w:p>
    <w:p w14:paraId="7611DE00" w14:textId="77777777" w:rsidR="00466600" w:rsidRPr="00466600" w:rsidRDefault="00466600" w:rsidP="00535AC7">
      <w:pPr>
        <w:widowControl/>
        <w:numPr>
          <w:ilvl w:val="0"/>
          <w:numId w:val="15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46660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}  </w:t>
      </w:r>
    </w:p>
    <w:p w14:paraId="72B940C5" w14:textId="605742AF" w:rsidR="00466600" w:rsidRDefault="00E55CE2" w:rsidP="00535AC7">
      <w:pPr>
        <w:pStyle w:val="a7"/>
        <w:numPr>
          <w:ilvl w:val="0"/>
          <w:numId w:val="14"/>
        </w:numPr>
        <w:ind w:firstLineChars="0"/>
      </w:pPr>
      <w:r w:rsidRPr="00E55CE2">
        <w:t>TrueMethodMatcher</w:t>
      </w:r>
      <w:r>
        <w:rPr>
          <w:rFonts w:hint="eastAsia"/>
        </w:rPr>
        <w:t>如下</w:t>
      </w:r>
    </w:p>
    <w:p w14:paraId="0EA62FF5" w14:textId="19607ECE" w:rsidR="00B37B79" w:rsidRDefault="00B37B79" w:rsidP="00B37B79"/>
    <w:p w14:paraId="3261117F" w14:textId="77777777" w:rsidR="00B37B79" w:rsidRPr="00B37B79" w:rsidRDefault="00B37B79" w:rsidP="00535AC7">
      <w:pPr>
        <w:widowControl/>
        <w:numPr>
          <w:ilvl w:val="0"/>
          <w:numId w:val="16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37B79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class</w:t>
      </w:r>
      <w:r w:rsidRPr="00B37B79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TrueMethodMatcher </w:t>
      </w:r>
      <w:r w:rsidRPr="00B37B79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mplements</w:t>
      </w:r>
      <w:r w:rsidRPr="00B37B79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MethodMatcher, Serializable {  </w:t>
      </w:r>
    </w:p>
    <w:p w14:paraId="50E8F0C7" w14:textId="77777777" w:rsidR="00B37B79" w:rsidRPr="00B37B79" w:rsidRDefault="00B37B79" w:rsidP="00535AC7">
      <w:pPr>
        <w:widowControl/>
        <w:numPr>
          <w:ilvl w:val="0"/>
          <w:numId w:val="16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37B79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B37B79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ublic</w:t>
      </w:r>
      <w:r w:rsidRPr="00B37B79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B37B79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static</w:t>
      </w:r>
      <w:r w:rsidRPr="00B37B79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B37B79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final</w:t>
      </w:r>
      <w:r w:rsidRPr="00B37B79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TrueMethodMatcher INSTANCE = </w:t>
      </w:r>
      <w:r w:rsidRPr="00B37B79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new</w:t>
      </w:r>
      <w:r w:rsidRPr="00B37B79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TrueMethodMatcher();  </w:t>
      </w:r>
    </w:p>
    <w:p w14:paraId="1369F29D" w14:textId="77777777" w:rsidR="00B37B79" w:rsidRPr="00B37B79" w:rsidRDefault="00B37B79" w:rsidP="00535AC7">
      <w:pPr>
        <w:widowControl/>
        <w:numPr>
          <w:ilvl w:val="0"/>
          <w:numId w:val="16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37B79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628D2F39" w14:textId="77777777" w:rsidR="00B37B79" w:rsidRPr="00B37B79" w:rsidRDefault="00B37B79" w:rsidP="00535AC7">
      <w:pPr>
        <w:widowControl/>
        <w:numPr>
          <w:ilvl w:val="0"/>
          <w:numId w:val="16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37B79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B37B79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rivate</w:t>
      </w:r>
      <w:r w:rsidRPr="00B37B79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TrueMethodMatcher() {  </w:t>
      </w:r>
    </w:p>
    <w:p w14:paraId="5D5994C4" w14:textId="77777777" w:rsidR="00B37B79" w:rsidRPr="00B37B79" w:rsidRDefault="00B37B79" w:rsidP="00535AC7">
      <w:pPr>
        <w:widowControl/>
        <w:numPr>
          <w:ilvl w:val="0"/>
          <w:numId w:val="16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37B79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}  </w:t>
      </w:r>
    </w:p>
    <w:p w14:paraId="50AD1518" w14:textId="77777777" w:rsidR="00B37B79" w:rsidRPr="00B37B79" w:rsidRDefault="00B37B79" w:rsidP="00535AC7">
      <w:pPr>
        <w:widowControl/>
        <w:numPr>
          <w:ilvl w:val="0"/>
          <w:numId w:val="16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37B79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1B0F1728" w14:textId="77777777" w:rsidR="00B37B79" w:rsidRPr="00B37B79" w:rsidRDefault="00B37B79" w:rsidP="00535AC7">
      <w:pPr>
        <w:widowControl/>
        <w:numPr>
          <w:ilvl w:val="0"/>
          <w:numId w:val="16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37B79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B37B79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ublic</w:t>
      </w:r>
      <w:r w:rsidRPr="00B37B79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B37B79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boolean</w:t>
      </w:r>
      <w:r w:rsidRPr="00B37B79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isRuntime() {  </w:t>
      </w:r>
    </w:p>
    <w:p w14:paraId="2CF8206A" w14:textId="77777777" w:rsidR="00B37B79" w:rsidRPr="00B37B79" w:rsidRDefault="00B37B79" w:rsidP="00535AC7">
      <w:pPr>
        <w:widowControl/>
        <w:numPr>
          <w:ilvl w:val="0"/>
          <w:numId w:val="16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37B79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B37B79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return</w:t>
      </w:r>
      <w:r w:rsidRPr="00B37B79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B37B79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false</w:t>
      </w:r>
      <w:r w:rsidRPr="00B37B79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460055E7" w14:textId="77777777" w:rsidR="00B37B79" w:rsidRPr="00B37B79" w:rsidRDefault="00B37B79" w:rsidP="00535AC7">
      <w:pPr>
        <w:widowControl/>
        <w:numPr>
          <w:ilvl w:val="0"/>
          <w:numId w:val="16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37B79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}  </w:t>
      </w:r>
    </w:p>
    <w:p w14:paraId="15EC5F21" w14:textId="77777777" w:rsidR="00B37B79" w:rsidRPr="00B37B79" w:rsidRDefault="00B37B79" w:rsidP="00535AC7">
      <w:pPr>
        <w:widowControl/>
        <w:numPr>
          <w:ilvl w:val="0"/>
          <w:numId w:val="16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37B79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280A3128" w14:textId="77777777" w:rsidR="00B37B79" w:rsidRPr="00B37B79" w:rsidRDefault="00B37B79" w:rsidP="00535AC7">
      <w:pPr>
        <w:widowControl/>
        <w:numPr>
          <w:ilvl w:val="0"/>
          <w:numId w:val="16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37B79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B37B79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ublic</w:t>
      </w:r>
      <w:r w:rsidRPr="00B37B79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B37B79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boolean</w:t>
      </w:r>
      <w:r w:rsidRPr="00B37B79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matches(Method method, Class&lt;?&gt; targetClass) {  </w:t>
      </w:r>
    </w:p>
    <w:p w14:paraId="2A0C9FE7" w14:textId="77777777" w:rsidR="00B37B79" w:rsidRPr="00B37B79" w:rsidRDefault="00B37B79" w:rsidP="00535AC7">
      <w:pPr>
        <w:widowControl/>
        <w:numPr>
          <w:ilvl w:val="0"/>
          <w:numId w:val="16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37B79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B37B79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return</w:t>
      </w:r>
      <w:r w:rsidRPr="00B37B79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B37B79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rue</w:t>
      </w:r>
      <w:r w:rsidRPr="00B37B79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415F28A0" w14:textId="77777777" w:rsidR="00B37B79" w:rsidRPr="00B37B79" w:rsidRDefault="00B37B79" w:rsidP="00535AC7">
      <w:pPr>
        <w:widowControl/>
        <w:numPr>
          <w:ilvl w:val="0"/>
          <w:numId w:val="16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37B79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}  </w:t>
      </w:r>
    </w:p>
    <w:p w14:paraId="7AA65571" w14:textId="77777777" w:rsidR="00B37B79" w:rsidRPr="00B37B79" w:rsidRDefault="00B37B79" w:rsidP="00535AC7">
      <w:pPr>
        <w:widowControl/>
        <w:numPr>
          <w:ilvl w:val="0"/>
          <w:numId w:val="16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37B79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5A28CFA7" w14:textId="77777777" w:rsidR="00B37B79" w:rsidRPr="00B37B79" w:rsidRDefault="00B37B79" w:rsidP="00535AC7">
      <w:pPr>
        <w:widowControl/>
        <w:numPr>
          <w:ilvl w:val="0"/>
          <w:numId w:val="16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37B79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B37B79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ublic</w:t>
      </w:r>
      <w:r w:rsidRPr="00B37B79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B37B79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boolean</w:t>
      </w:r>
      <w:r w:rsidRPr="00B37B79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matches(Method method, Class&lt;?&gt; targetClass, Object... args) {  </w:t>
      </w:r>
    </w:p>
    <w:p w14:paraId="6AB32064" w14:textId="77777777" w:rsidR="00B37B79" w:rsidRPr="00B37B79" w:rsidRDefault="00B37B79" w:rsidP="00535AC7">
      <w:pPr>
        <w:widowControl/>
        <w:numPr>
          <w:ilvl w:val="0"/>
          <w:numId w:val="16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37B79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B37B79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row</w:t>
      </w:r>
      <w:r w:rsidRPr="00B37B79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B37B79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new</w:t>
      </w:r>
      <w:r w:rsidRPr="00B37B79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UnsupportedOperationException();  </w:t>
      </w:r>
    </w:p>
    <w:p w14:paraId="74EE9DA7" w14:textId="77777777" w:rsidR="00B37B79" w:rsidRPr="00B37B79" w:rsidRDefault="00B37B79" w:rsidP="00535AC7">
      <w:pPr>
        <w:widowControl/>
        <w:numPr>
          <w:ilvl w:val="0"/>
          <w:numId w:val="16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37B79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}  </w:t>
      </w:r>
    </w:p>
    <w:p w14:paraId="0122FD24" w14:textId="77777777" w:rsidR="00B37B79" w:rsidRPr="00B37B79" w:rsidRDefault="00B37B79" w:rsidP="00535AC7">
      <w:pPr>
        <w:widowControl/>
        <w:numPr>
          <w:ilvl w:val="0"/>
          <w:numId w:val="16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37B79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36561017" w14:textId="77777777" w:rsidR="00B37B79" w:rsidRPr="00B37B79" w:rsidRDefault="00B37B79" w:rsidP="00535AC7">
      <w:pPr>
        <w:widowControl/>
        <w:numPr>
          <w:ilvl w:val="0"/>
          <w:numId w:val="16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37B79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lastRenderedPageBreak/>
        <w:t>    </w:t>
      </w:r>
      <w:r w:rsidRPr="00B37B79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ublic</w:t>
      </w:r>
      <w:r w:rsidRPr="00B37B79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String toString() {  </w:t>
      </w:r>
    </w:p>
    <w:p w14:paraId="1EB41D2C" w14:textId="77777777" w:rsidR="00B37B79" w:rsidRPr="00B37B79" w:rsidRDefault="00B37B79" w:rsidP="00535AC7">
      <w:pPr>
        <w:widowControl/>
        <w:numPr>
          <w:ilvl w:val="0"/>
          <w:numId w:val="16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37B79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B37B79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return</w:t>
      </w:r>
      <w:r w:rsidRPr="00B37B79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B37B79">
        <w:rPr>
          <w:rFonts w:ascii="Consolas" w:eastAsia="宋体" w:hAnsi="Consolas" w:cs="宋体"/>
          <w:color w:val="0000FF"/>
          <w:kern w:val="0"/>
          <w:sz w:val="18"/>
          <w:szCs w:val="18"/>
          <w:bdr w:val="none" w:sz="0" w:space="0" w:color="auto" w:frame="1"/>
        </w:rPr>
        <w:t>"MethodMatcher.TRUE"</w:t>
      </w:r>
      <w:r w:rsidRPr="00B37B79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7ECFE59D" w14:textId="77777777" w:rsidR="00B37B79" w:rsidRPr="00B37B79" w:rsidRDefault="00B37B79" w:rsidP="00535AC7">
      <w:pPr>
        <w:widowControl/>
        <w:numPr>
          <w:ilvl w:val="0"/>
          <w:numId w:val="16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37B79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}  </w:t>
      </w:r>
    </w:p>
    <w:p w14:paraId="08A8C6ED" w14:textId="77777777" w:rsidR="00B37B79" w:rsidRPr="00B37B79" w:rsidRDefault="00B37B79" w:rsidP="00535AC7">
      <w:pPr>
        <w:widowControl/>
        <w:numPr>
          <w:ilvl w:val="0"/>
          <w:numId w:val="16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37B79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4DE4348F" w14:textId="77777777" w:rsidR="00B37B79" w:rsidRPr="00B37B79" w:rsidRDefault="00B37B79" w:rsidP="00535AC7">
      <w:pPr>
        <w:widowControl/>
        <w:numPr>
          <w:ilvl w:val="0"/>
          <w:numId w:val="16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37B79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B37B79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rivate</w:t>
      </w:r>
      <w:r w:rsidRPr="00B37B79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Object readResolve() {  </w:t>
      </w:r>
    </w:p>
    <w:p w14:paraId="46C13035" w14:textId="77777777" w:rsidR="00B37B79" w:rsidRPr="00B37B79" w:rsidRDefault="00B37B79" w:rsidP="00535AC7">
      <w:pPr>
        <w:widowControl/>
        <w:numPr>
          <w:ilvl w:val="0"/>
          <w:numId w:val="16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37B79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B37B79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return</w:t>
      </w:r>
      <w:r w:rsidRPr="00B37B79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INSTANCE;  </w:t>
      </w:r>
    </w:p>
    <w:p w14:paraId="7C634E6C" w14:textId="77777777" w:rsidR="00B37B79" w:rsidRPr="00B37B79" w:rsidRDefault="00B37B79" w:rsidP="00535AC7">
      <w:pPr>
        <w:widowControl/>
        <w:numPr>
          <w:ilvl w:val="0"/>
          <w:numId w:val="16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37B79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}  </w:t>
      </w:r>
    </w:p>
    <w:p w14:paraId="08C47807" w14:textId="77777777" w:rsidR="00B37B79" w:rsidRPr="00B37B79" w:rsidRDefault="00B37B79" w:rsidP="00535AC7">
      <w:pPr>
        <w:widowControl/>
        <w:numPr>
          <w:ilvl w:val="0"/>
          <w:numId w:val="16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37B79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}  </w:t>
      </w:r>
    </w:p>
    <w:p w14:paraId="25ED62A7" w14:textId="5416F5DA" w:rsidR="00B37B79" w:rsidRDefault="00B37B79" w:rsidP="00B37B79"/>
    <w:p w14:paraId="0FE294A6" w14:textId="01C90532" w:rsidR="00542A4C" w:rsidRDefault="00542A4C" w:rsidP="00535AC7">
      <w:pPr>
        <w:pStyle w:val="2"/>
        <w:numPr>
          <w:ilvl w:val="1"/>
          <w:numId w:val="1"/>
        </w:numPr>
      </w:pPr>
      <w:r>
        <w:rPr>
          <w:rFonts w:hint="eastAsia"/>
        </w:rPr>
        <w:t>Spring</w:t>
      </w:r>
      <w:r>
        <w:t xml:space="preserve"> AOP</w:t>
      </w:r>
      <w:r>
        <w:rPr>
          <w:rFonts w:hint="eastAsia"/>
        </w:rPr>
        <w:t>的设计与实现</w:t>
      </w:r>
    </w:p>
    <w:p w14:paraId="17D90FD4" w14:textId="47145BC5" w:rsidR="0068314D" w:rsidRDefault="0068314D" w:rsidP="00535AC7">
      <w:pPr>
        <w:pStyle w:val="3"/>
        <w:numPr>
          <w:ilvl w:val="2"/>
          <w:numId w:val="1"/>
        </w:numPr>
      </w:pPr>
      <w:r>
        <w:rPr>
          <w:rFonts w:hint="eastAsia"/>
        </w:rPr>
        <w:t>JVM的动态代理特性</w:t>
      </w:r>
    </w:p>
    <w:p w14:paraId="73116E8D" w14:textId="0D3F1745" w:rsidR="003239B6" w:rsidRDefault="003239B6" w:rsidP="003239B6">
      <w:r>
        <w:rPr>
          <w:rFonts w:hint="eastAsia"/>
        </w:rPr>
        <w:t>1</w:t>
      </w:r>
      <w:r>
        <w:rPr>
          <w:rFonts w:hint="eastAsia"/>
        </w:rPr>
        <w:t>、在</w:t>
      </w:r>
      <w:r>
        <w:rPr>
          <w:rFonts w:hint="eastAsia"/>
        </w:rPr>
        <w:t>Spring</w:t>
      </w:r>
      <w:r>
        <w:t xml:space="preserve"> AOP</w:t>
      </w:r>
      <w:r>
        <w:rPr>
          <w:rFonts w:hint="eastAsia"/>
        </w:rPr>
        <w:t>实现中，使用的核心技术是动态代理，而这种动态代理实际上是</w:t>
      </w:r>
      <w:r>
        <w:rPr>
          <w:rFonts w:hint="eastAsia"/>
        </w:rPr>
        <w:t>JDK</w:t>
      </w:r>
      <w:r>
        <w:rPr>
          <w:rFonts w:hint="eastAsia"/>
        </w:rPr>
        <w:t>的一个特性，通过</w:t>
      </w:r>
      <w:r>
        <w:rPr>
          <w:rFonts w:hint="eastAsia"/>
        </w:rPr>
        <w:t>JDK</w:t>
      </w:r>
      <w:r>
        <w:rPr>
          <w:rFonts w:hint="eastAsia"/>
        </w:rPr>
        <w:t>动态代理特性，可以为任意</w:t>
      </w:r>
      <w:r>
        <w:rPr>
          <w:rFonts w:hint="eastAsia"/>
        </w:rPr>
        <w:t>Java</w:t>
      </w:r>
      <w:r>
        <w:rPr>
          <w:rFonts w:hint="eastAsia"/>
        </w:rPr>
        <w:t>对象创建代理对象，对于具体使用来说</w:t>
      </w:r>
      <w:r w:rsidR="00E944AD">
        <w:rPr>
          <w:rFonts w:hint="eastAsia"/>
        </w:rPr>
        <w:t>，这个特性是通过</w:t>
      </w:r>
      <w:r w:rsidR="00E944AD">
        <w:rPr>
          <w:rFonts w:hint="eastAsia"/>
        </w:rPr>
        <w:t>Java</w:t>
      </w:r>
      <w:r w:rsidR="00E944AD">
        <w:t xml:space="preserve"> R</w:t>
      </w:r>
      <w:r w:rsidR="00E944AD">
        <w:rPr>
          <w:rFonts w:hint="eastAsia"/>
        </w:rPr>
        <w:t>eflection</w:t>
      </w:r>
      <w:r w:rsidR="00E944AD">
        <w:t xml:space="preserve"> API</w:t>
      </w:r>
      <w:r w:rsidR="00E944AD">
        <w:rPr>
          <w:rFonts w:hint="eastAsia"/>
        </w:rPr>
        <w:t>来完成的</w:t>
      </w:r>
    </w:p>
    <w:p w14:paraId="486C6B16" w14:textId="0FF39C2B" w:rsidR="00613F8E" w:rsidRDefault="00613F8E" w:rsidP="003239B6">
      <w:r>
        <w:rPr>
          <w:rFonts w:hint="eastAsia"/>
        </w:rPr>
        <w:t>2</w:t>
      </w:r>
      <w:r>
        <w:rPr>
          <w:rFonts w:hint="eastAsia"/>
        </w:rPr>
        <w:t>、调用过程如下图所示</w:t>
      </w:r>
    </w:p>
    <w:p w14:paraId="26BA18D5" w14:textId="7B368D72" w:rsidR="00613F8E" w:rsidRDefault="00613F8E" w:rsidP="003239B6">
      <w:r>
        <w:object w:dxaOrig="18061" w:dyaOrig="12541" w14:anchorId="531C725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35pt;height:4in" o:ole="">
            <v:imagedata r:id="rId8" o:title=""/>
          </v:shape>
          <o:OLEObject Type="Embed" ProgID="Visio.Drawing.15" ShapeID="_x0000_i1025" DrawAspect="Content" ObjectID="_1556647699" r:id="rId9"/>
        </w:object>
      </w:r>
    </w:p>
    <w:p w14:paraId="76DD3E21" w14:textId="47549205" w:rsidR="008038E2" w:rsidRDefault="008038E2" w:rsidP="00535AC7">
      <w:pPr>
        <w:pStyle w:val="a7"/>
        <w:numPr>
          <w:ilvl w:val="0"/>
          <w:numId w:val="14"/>
        </w:numPr>
        <w:ind w:firstLineChars="0"/>
      </w:pPr>
      <w:r>
        <w:rPr>
          <w:rFonts w:hint="eastAsia"/>
        </w:rPr>
        <w:t>在</w:t>
      </w:r>
      <w:r>
        <w:rPr>
          <w:rFonts w:hint="eastAsia"/>
        </w:rPr>
        <w:t>Proxy</w:t>
      </w:r>
      <w:r>
        <w:rPr>
          <w:rFonts w:hint="eastAsia"/>
        </w:rPr>
        <w:t>的调用过程中，如果客户</w:t>
      </w:r>
      <w:r>
        <w:rPr>
          <w:rFonts w:hint="eastAsia"/>
        </w:rPr>
        <w:t>(Client)</w:t>
      </w:r>
      <w:r>
        <w:rPr>
          <w:rFonts w:hint="eastAsia"/>
        </w:rPr>
        <w:t>调用</w:t>
      </w:r>
      <w:r>
        <w:rPr>
          <w:rFonts w:hint="eastAsia"/>
        </w:rPr>
        <w:t>Proxy</w:t>
      </w:r>
      <w:r>
        <w:rPr>
          <w:rFonts w:hint="eastAsia"/>
        </w:rPr>
        <w:t>的</w:t>
      </w:r>
      <w:r>
        <w:rPr>
          <w:rFonts w:hint="eastAsia"/>
        </w:rPr>
        <w:t>request</w:t>
      </w:r>
      <w:r>
        <w:rPr>
          <w:rFonts w:hint="eastAsia"/>
        </w:rPr>
        <w:t>方法，会在调用目标对象的</w:t>
      </w:r>
      <w:r>
        <w:rPr>
          <w:rFonts w:hint="eastAsia"/>
        </w:rPr>
        <w:t>request</w:t>
      </w:r>
      <w:r>
        <w:rPr>
          <w:rFonts w:hint="eastAsia"/>
        </w:rPr>
        <w:t>方法的前后调用一系列处理，而这一系列的处理相对于目标对象来说是透明的</w:t>
      </w:r>
      <w:r w:rsidR="002826B4">
        <w:rPr>
          <w:rFonts w:hint="eastAsia"/>
        </w:rPr>
        <w:t>，目标对象对这些处理毫不知情</w:t>
      </w:r>
      <w:r w:rsidR="007D4742">
        <w:rPr>
          <w:rFonts w:hint="eastAsia"/>
        </w:rPr>
        <w:t>，这就是</w:t>
      </w:r>
      <w:r w:rsidR="007D4742">
        <w:rPr>
          <w:rFonts w:hint="eastAsia"/>
        </w:rPr>
        <w:t>Proxy</w:t>
      </w:r>
      <w:r w:rsidR="007D4742">
        <w:rPr>
          <w:rFonts w:hint="eastAsia"/>
        </w:rPr>
        <w:t>模式</w:t>
      </w:r>
    </w:p>
    <w:p w14:paraId="6DE4F2E5" w14:textId="444D3AEF" w:rsidR="00AA0B77" w:rsidRDefault="00D72E60" w:rsidP="00535AC7">
      <w:pPr>
        <w:pStyle w:val="a7"/>
        <w:numPr>
          <w:ilvl w:val="0"/>
          <w:numId w:val="14"/>
        </w:numPr>
        <w:ind w:firstLineChars="0"/>
      </w:pPr>
      <w:r>
        <w:rPr>
          <w:rFonts w:hint="eastAsia"/>
        </w:rPr>
        <w:t>在使用</w:t>
      </w:r>
      <w:r>
        <w:rPr>
          <w:rFonts w:hint="eastAsia"/>
        </w:rPr>
        <w:t>JDK</w:t>
      </w:r>
      <w:r>
        <w:rPr>
          <w:rFonts w:hint="eastAsia"/>
        </w:rPr>
        <w:t>的动态代理时，需要位代理对象设计一个回调方法，这个回调方法起到的作用就是加入额外的处理动作</w:t>
      </w:r>
    </w:p>
    <w:p w14:paraId="4431228F" w14:textId="77777777" w:rsidR="00AA0B77" w:rsidRPr="00AA0B77" w:rsidRDefault="00AA0B77" w:rsidP="00535AC7">
      <w:pPr>
        <w:widowControl/>
        <w:numPr>
          <w:ilvl w:val="0"/>
          <w:numId w:val="2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AA0B77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ublic</w:t>
      </w:r>
      <w:r w:rsidRPr="00AA0B7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AA0B77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nterface</w:t>
      </w:r>
      <w:r w:rsidRPr="00AA0B7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InvocationHandler {  </w:t>
      </w:r>
    </w:p>
    <w:p w14:paraId="2C0799FF" w14:textId="77777777" w:rsidR="00AA0B77" w:rsidRPr="00AA0B77" w:rsidRDefault="00AA0B77" w:rsidP="00535AC7">
      <w:pPr>
        <w:widowControl/>
        <w:numPr>
          <w:ilvl w:val="0"/>
          <w:numId w:val="2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AA0B7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AA0B77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ublic</w:t>
      </w:r>
      <w:r w:rsidRPr="00AA0B7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Object invoke(Object proxy, Method method, Object[] args)  </w:t>
      </w:r>
    </w:p>
    <w:p w14:paraId="3AABA181" w14:textId="77777777" w:rsidR="00AA0B77" w:rsidRPr="00AA0B77" w:rsidRDefault="00AA0B77" w:rsidP="00535AC7">
      <w:pPr>
        <w:widowControl/>
        <w:numPr>
          <w:ilvl w:val="0"/>
          <w:numId w:val="2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AA0B7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lastRenderedPageBreak/>
        <w:t>        </w:t>
      </w:r>
      <w:r w:rsidRPr="00AA0B77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rows</w:t>
      </w:r>
      <w:r w:rsidRPr="00AA0B7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Throwable;  </w:t>
      </w:r>
    </w:p>
    <w:p w14:paraId="655FB1D8" w14:textId="77777777" w:rsidR="00AA0B77" w:rsidRPr="00AA0B77" w:rsidRDefault="00AA0B77" w:rsidP="00535AC7">
      <w:pPr>
        <w:widowControl/>
        <w:numPr>
          <w:ilvl w:val="0"/>
          <w:numId w:val="2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AA0B7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}  </w:t>
      </w:r>
    </w:p>
    <w:p w14:paraId="20E456AC" w14:textId="7441EB6E" w:rsidR="00A97A6C" w:rsidRDefault="00A97A6C" w:rsidP="00535AC7">
      <w:pPr>
        <w:pStyle w:val="a7"/>
        <w:numPr>
          <w:ilvl w:val="0"/>
          <w:numId w:val="21"/>
        </w:numPr>
        <w:ind w:firstLineChars="0"/>
      </w:pPr>
      <w:r>
        <w:rPr>
          <w:rFonts w:hint="eastAsia"/>
        </w:rPr>
        <w:t>该方法第一参数是代理对象实例，第二个参数是</w:t>
      </w:r>
      <w:r>
        <w:rPr>
          <w:rFonts w:hint="eastAsia"/>
        </w:rPr>
        <w:t>Method</w:t>
      </w:r>
      <w:r>
        <w:rPr>
          <w:rFonts w:hint="eastAsia"/>
        </w:rPr>
        <w:t>方法对象，代表的是当前</w:t>
      </w:r>
      <w:r>
        <w:rPr>
          <w:rFonts w:hint="eastAsia"/>
        </w:rPr>
        <w:t>Proxy</w:t>
      </w:r>
      <w:r>
        <w:rPr>
          <w:rFonts w:hint="eastAsia"/>
        </w:rPr>
        <w:t>被调用的方法，最后一个参数是被调用的方法中的参数</w:t>
      </w:r>
    </w:p>
    <w:p w14:paraId="1FF1D3F9" w14:textId="3F26254E" w:rsidR="005437B2" w:rsidRDefault="005437B2" w:rsidP="005437B2">
      <w:r>
        <w:rPr>
          <w:rFonts w:hint="eastAsia"/>
        </w:rPr>
        <w:t>3</w:t>
      </w:r>
      <w:r>
        <w:rPr>
          <w:rFonts w:hint="eastAsia"/>
        </w:rPr>
        <w:t>、为什么这个接口需要传入代理对象的实例</w:t>
      </w:r>
      <w:r w:rsidR="00293108">
        <w:rPr>
          <w:rFonts w:hint="eastAsia"/>
        </w:rPr>
        <w:t>：</w:t>
      </w:r>
    </w:p>
    <w:p w14:paraId="3571EC6A" w14:textId="58920C96" w:rsidR="00293108" w:rsidRDefault="00293108" w:rsidP="00535AC7">
      <w:pPr>
        <w:pStyle w:val="a7"/>
        <w:numPr>
          <w:ilvl w:val="0"/>
          <w:numId w:val="21"/>
        </w:numPr>
        <w:ind w:firstLineChars="0"/>
      </w:pPr>
      <w:r>
        <w:rPr>
          <w:rFonts w:hint="eastAsia"/>
        </w:rPr>
        <w:t>产生这个问题的原因是：我把</w:t>
      </w:r>
      <w:r>
        <w:rPr>
          <w:rFonts w:hint="eastAsia"/>
        </w:rPr>
        <w:t>InvocationHandler</w:t>
      </w:r>
      <w:r>
        <w:rPr>
          <w:rFonts w:hint="eastAsia"/>
        </w:rPr>
        <w:t>的对象当成代理对象了，其实这个</w:t>
      </w:r>
      <w:r>
        <w:rPr>
          <w:rFonts w:hint="eastAsia"/>
        </w:rPr>
        <w:t>InvocationHandler</w:t>
      </w:r>
      <w:r>
        <w:rPr>
          <w:rFonts w:hint="eastAsia"/>
        </w:rPr>
        <w:t>的实例只是</w:t>
      </w:r>
      <w:r>
        <w:rPr>
          <w:rFonts w:hint="eastAsia"/>
        </w:rPr>
        <w:t>Advice</w:t>
      </w:r>
      <w:r>
        <w:t>(</w:t>
      </w:r>
      <w:r>
        <w:rPr>
          <w:rFonts w:hint="eastAsia"/>
        </w:rPr>
        <w:t>增强</w:t>
      </w:r>
      <w:r>
        <w:rPr>
          <w:rFonts w:hint="eastAsia"/>
        </w:rPr>
        <w:t>)</w:t>
      </w:r>
      <w:r>
        <w:rPr>
          <w:rFonts w:hint="eastAsia"/>
        </w:rPr>
        <w:t>而已，代理对象是通过字节码技术动态生成的</w:t>
      </w:r>
      <w:r w:rsidR="00083A7B">
        <w:rPr>
          <w:rFonts w:hint="eastAsia"/>
        </w:rPr>
        <w:t>，并不是</w:t>
      </w:r>
      <w:r w:rsidR="00083A7B">
        <w:rPr>
          <w:rFonts w:hint="eastAsia"/>
        </w:rPr>
        <w:t>InvocationHandler</w:t>
      </w:r>
      <w:r w:rsidR="00083A7B">
        <w:rPr>
          <w:rFonts w:hint="eastAsia"/>
        </w:rPr>
        <w:t>的实例</w:t>
      </w:r>
      <w:r w:rsidR="00AD6777">
        <w:rPr>
          <w:rFonts w:hint="eastAsia"/>
        </w:rPr>
        <w:t>，因此必须传入代理对象</w:t>
      </w:r>
    </w:p>
    <w:p w14:paraId="75F9B499" w14:textId="4D93FA18" w:rsidR="003A3159" w:rsidRDefault="003A3159" w:rsidP="00535AC7">
      <w:pPr>
        <w:pStyle w:val="a7"/>
        <w:numPr>
          <w:ilvl w:val="0"/>
          <w:numId w:val="21"/>
        </w:numPr>
        <w:ind w:firstLineChars="0"/>
      </w:pPr>
      <w:r>
        <w:rPr>
          <w:rFonts w:hint="eastAsia"/>
        </w:rPr>
        <w:t>Proxy</w:t>
      </w:r>
      <w:r>
        <w:t>.newInstance</w:t>
      </w:r>
      <w:r>
        <w:rPr>
          <w:rFonts w:hint="eastAsia"/>
        </w:rPr>
        <w:t>()</w:t>
      </w:r>
      <w:r>
        <w:rPr>
          <w:rFonts w:hint="eastAsia"/>
        </w:rPr>
        <w:t>在生成具体代理对象时，会传入</w:t>
      </w:r>
      <w:r>
        <w:rPr>
          <w:rFonts w:hint="eastAsia"/>
        </w:rPr>
        <w:t>InvocationHandler</w:t>
      </w:r>
      <w:r>
        <w:rPr>
          <w:rFonts w:hint="eastAsia"/>
        </w:rPr>
        <w:t>的实例，并从这个</w:t>
      </w:r>
      <w:r>
        <w:rPr>
          <w:rFonts w:hint="eastAsia"/>
        </w:rPr>
        <w:t>InvocationHandler</w:t>
      </w:r>
      <w:r>
        <w:rPr>
          <w:rFonts w:hint="eastAsia"/>
        </w:rPr>
        <w:t>的实例中获取被代理对象的实例</w:t>
      </w:r>
    </w:p>
    <w:p w14:paraId="40EE4395" w14:textId="135B0602" w:rsidR="00BD1E05" w:rsidRDefault="00BD1E05" w:rsidP="00BD1E05"/>
    <w:p w14:paraId="260248E1" w14:textId="5F31A55F" w:rsidR="00BD1E05" w:rsidRDefault="00BD1E05" w:rsidP="00535AC7">
      <w:pPr>
        <w:pStyle w:val="3"/>
        <w:numPr>
          <w:ilvl w:val="2"/>
          <w:numId w:val="1"/>
        </w:numPr>
      </w:pPr>
      <w:r>
        <w:rPr>
          <w:rFonts w:hint="eastAsia"/>
        </w:rPr>
        <w:t>Spring</w:t>
      </w:r>
      <w:r>
        <w:t xml:space="preserve"> AOP</w:t>
      </w:r>
      <w:r>
        <w:rPr>
          <w:rFonts w:hint="eastAsia"/>
        </w:rPr>
        <w:t>的设计分析</w:t>
      </w:r>
    </w:p>
    <w:p w14:paraId="6C852A6D" w14:textId="77777777" w:rsidR="008354F2" w:rsidRDefault="000765E9" w:rsidP="000765E9">
      <w:r>
        <w:rPr>
          <w:rFonts w:hint="eastAsia"/>
        </w:rPr>
        <w:t>1</w:t>
      </w:r>
      <w:r>
        <w:rPr>
          <w:rFonts w:hint="eastAsia"/>
        </w:rPr>
        <w:t>、对于</w:t>
      </w:r>
      <w:r>
        <w:rPr>
          <w:rFonts w:hint="eastAsia"/>
        </w:rPr>
        <w:t>AOP</w:t>
      </w:r>
      <w:r>
        <w:rPr>
          <w:rFonts w:hint="eastAsia"/>
        </w:rPr>
        <w:t>的使用者来说，只需要配置相关的</w:t>
      </w:r>
      <w:r>
        <w:rPr>
          <w:rFonts w:hint="eastAsia"/>
        </w:rPr>
        <w:t>Bean</w:t>
      </w:r>
      <w:r>
        <w:rPr>
          <w:rFonts w:hint="eastAsia"/>
        </w:rPr>
        <w:t>定义即可，但仔细分析</w:t>
      </w:r>
      <w:r>
        <w:rPr>
          <w:rFonts w:hint="eastAsia"/>
        </w:rPr>
        <w:t>Spring</w:t>
      </w:r>
      <w:r>
        <w:t xml:space="preserve"> AOP</w:t>
      </w:r>
      <w:r>
        <w:rPr>
          <w:rFonts w:hint="eastAsia"/>
        </w:rPr>
        <w:t>的内部设计可以看到，为了让</w:t>
      </w:r>
      <w:r>
        <w:rPr>
          <w:rFonts w:hint="eastAsia"/>
        </w:rPr>
        <w:t>AOP</w:t>
      </w:r>
      <w:r>
        <w:rPr>
          <w:rFonts w:hint="eastAsia"/>
        </w:rPr>
        <w:t>起作用，需要完成一系列过程</w:t>
      </w:r>
      <w:r w:rsidR="008354F2">
        <w:rPr>
          <w:rFonts w:hint="eastAsia"/>
        </w:rPr>
        <w:t>：</w:t>
      </w:r>
    </w:p>
    <w:p w14:paraId="6EF3A25B" w14:textId="77777777" w:rsidR="008354F2" w:rsidRDefault="000765E9" w:rsidP="00535AC7">
      <w:pPr>
        <w:pStyle w:val="a7"/>
        <w:numPr>
          <w:ilvl w:val="0"/>
          <w:numId w:val="22"/>
        </w:numPr>
        <w:ind w:firstLineChars="0"/>
      </w:pPr>
      <w:r>
        <w:rPr>
          <w:rFonts w:hint="eastAsia"/>
        </w:rPr>
        <w:t>需要为目标对象建立代理对象</w:t>
      </w:r>
      <w:r w:rsidR="003F701C">
        <w:rPr>
          <w:rFonts w:hint="eastAsia"/>
        </w:rPr>
        <w:t>，这个代理对象可以通过</w:t>
      </w:r>
      <w:r w:rsidR="003F701C">
        <w:rPr>
          <w:rFonts w:hint="eastAsia"/>
        </w:rPr>
        <w:t>JDK</w:t>
      </w:r>
      <w:r w:rsidR="003F701C">
        <w:rPr>
          <w:rFonts w:hint="eastAsia"/>
        </w:rPr>
        <w:t>的</w:t>
      </w:r>
      <w:r w:rsidR="003F701C">
        <w:rPr>
          <w:rFonts w:hint="eastAsia"/>
        </w:rPr>
        <w:t>Proxy</w:t>
      </w:r>
      <w:r w:rsidR="003F701C">
        <w:rPr>
          <w:rFonts w:hint="eastAsia"/>
        </w:rPr>
        <w:t>来完成，也可以通过第三方的类生成器</w:t>
      </w:r>
      <w:r w:rsidR="003F701C">
        <w:rPr>
          <w:rFonts w:hint="eastAsia"/>
        </w:rPr>
        <w:t>CGLib</w:t>
      </w:r>
      <w:r w:rsidR="003F701C">
        <w:rPr>
          <w:rFonts w:hint="eastAsia"/>
        </w:rPr>
        <w:t>来完成</w:t>
      </w:r>
    </w:p>
    <w:p w14:paraId="0EA21571" w14:textId="0A614C17" w:rsidR="000765E9" w:rsidRDefault="008354F2" w:rsidP="00535AC7">
      <w:pPr>
        <w:pStyle w:val="a7"/>
        <w:numPr>
          <w:ilvl w:val="0"/>
          <w:numId w:val="22"/>
        </w:numPr>
        <w:ind w:firstLineChars="0"/>
      </w:pPr>
      <w:r>
        <w:rPr>
          <w:rFonts w:hint="eastAsia"/>
        </w:rPr>
        <w:t>还需要启动代理对象的拦截器来完成各种横切面的织入，这一系列的织入设计是通过一系列</w:t>
      </w:r>
      <w:r>
        <w:rPr>
          <w:rFonts w:hint="eastAsia"/>
        </w:rPr>
        <w:t>Adapter</w:t>
      </w:r>
      <w:r>
        <w:rPr>
          <w:rFonts w:hint="eastAsia"/>
        </w:rPr>
        <w:t>来实现的</w:t>
      </w:r>
      <w:r w:rsidR="005B2E6D">
        <w:rPr>
          <w:rFonts w:hint="eastAsia"/>
        </w:rPr>
        <w:t>，通过一系列的</w:t>
      </w:r>
      <w:r w:rsidR="005B2E6D">
        <w:rPr>
          <w:rFonts w:hint="eastAsia"/>
        </w:rPr>
        <w:t>Adapter</w:t>
      </w:r>
      <w:r w:rsidR="005B2E6D">
        <w:rPr>
          <w:rFonts w:hint="eastAsia"/>
        </w:rPr>
        <w:t>的设计，可以把</w:t>
      </w:r>
      <w:r w:rsidR="005B2E6D">
        <w:rPr>
          <w:rFonts w:hint="eastAsia"/>
        </w:rPr>
        <w:t>AOP</w:t>
      </w:r>
      <w:r w:rsidR="005B2E6D">
        <w:rPr>
          <w:rFonts w:hint="eastAsia"/>
        </w:rPr>
        <w:t>的横切面设计和</w:t>
      </w:r>
      <w:r w:rsidR="005B2E6D">
        <w:rPr>
          <w:rFonts w:hint="eastAsia"/>
        </w:rPr>
        <w:t>Proxy</w:t>
      </w:r>
      <w:r w:rsidR="005B2E6D">
        <w:rPr>
          <w:rFonts w:hint="eastAsia"/>
        </w:rPr>
        <w:t>模式有机结合起来</w:t>
      </w:r>
      <w:r w:rsidR="0008280A">
        <w:rPr>
          <w:rFonts w:hint="eastAsia"/>
        </w:rPr>
        <w:t>，从而实现在</w:t>
      </w:r>
      <w:r w:rsidR="0008280A">
        <w:rPr>
          <w:rFonts w:hint="eastAsia"/>
        </w:rPr>
        <w:t>AOP</w:t>
      </w:r>
      <w:r w:rsidR="0008280A">
        <w:rPr>
          <w:rFonts w:hint="eastAsia"/>
        </w:rPr>
        <w:t>中定义好的各种组织方式</w:t>
      </w:r>
    </w:p>
    <w:p w14:paraId="51B0B5C4" w14:textId="60693C82" w:rsidR="00F2244B" w:rsidRDefault="00F2244B" w:rsidP="00F2244B"/>
    <w:p w14:paraId="40432436" w14:textId="0F77E79A" w:rsidR="00F2244B" w:rsidRDefault="00F2244B" w:rsidP="00535AC7">
      <w:pPr>
        <w:pStyle w:val="3"/>
        <w:numPr>
          <w:ilvl w:val="2"/>
          <w:numId w:val="1"/>
        </w:numPr>
      </w:pPr>
      <w:r>
        <w:rPr>
          <w:rFonts w:hint="eastAsia"/>
        </w:rPr>
        <w:t>Spring</w:t>
      </w:r>
      <w:r>
        <w:t xml:space="preserve"> AOP</w:t>
      </w:r>
      <w:r>
        <w:rPr>
          <w:rFonts w:hint="eastAsia"/>
        </w:rPr>
        <w:t>的应用场景</w:t>
      </w:r>
    </w:p>
    <w:p w14:paraId="05FCC575" w14:textId="4D2FCA0F" w:rsidR="00AE2F4E" w:rsidRDefault="00AE2F4E" w:rsidP="00AE2F4E"/>
    <w:p w14:paraId="3D676FE6" w14:textId="7EFE89AE" w:rsidR="00AE2F4E" w:rsidRDefault="00AE2F4E" w:rsidP="00535AC7">
      <w:pPr>
        <w:pStyle w:val="2"/>
        <w:numPr>
          <w:ilvl w:val="1"/>
          <w:numId w:val="1"/>
        </w:numPr>
      </w:pPr>
      <w:r>
        <w:rPr>
          <w:rFonts w:hint="eastAsia"/>
        </w:rPr>
        <w:t>建立AoPProxy代理对象</w:t>
      </w:r>
    </w:p>
    <w:p w14:paraId="05F4D592" w14:textId="60F4D278" w:rsidR="006C2094" w:rsidRDefault="006C2094" w:rsidP="00535AC7">
      <w:pPr>
        <w:pStyle w:val="3"/>
        <w:numPr>
          <w:ilvl w:val="2"/>
          <w:numId w:val="1"/>
        </w:numPr>
      </w:pPr>
      <w:r>
        <w:rPr>
          <w:rFonts w:hint="eastAsia"/>
        </w:rPr>
        <w:t>设计原理</w:t>
      </w:r>
    </w:p>
    <w:p w14:paraId="2B3B271B" w14:textId="54864040" w:rsidR="000809E6" w:rsidRDefault="000809E6" w:rsidP="000809E6">
      <w:r>
        <w:rPr>
          <w:rFonts w:hint="eastAsia"/>
        </w:rPr>
        <w:t>1</w:t>
      </w:r>
      <w:r>
        <w:rPr>
          <w:rFonts w:hint="eastAsia"/>
        </w:rPr>
        <w:t>、在</w:t>
      </w:r>
      <w:r>
        <w:rPr>
          <w:rFonts w:hint="eastAsia"/>
        </w:rPr>
        <w:t>Spring</w:t>
      </w:r>
      <w:r>
        <w:rPr>
          <w:rFonts w:hint="eastAsia"/>
        </w:rPr>
        <w:t>的</w:t>
      </w:r>
      <w:r>
        <w:rPr>
          <w:rFonts w:hint="eastAsia"/>
        </w:rPr>
        <w:t>AOP</w:t>
      </w:r>
      <w:r>
        <w:rPr>
          <w:rFonts w:hint="eastAsia"/>
        </w:rPr>
        <w:t>模块中，一个主要的部分是代理对象的生成，而对于</w:t>
      </w:r>
      <w:r>
        <w:rPr>
          <w:rFonts w:hint="eastAsia"/>
        </w:rPr>
        <w:t>Spring</w:t>
      </w:r>
      <w:r>
        <w:rPr>
          <w:rFonts w:hint="eastAsia"/>
        </w:rPr>
        <w:t>应用，是通过配置和调用</w:t>
      </w:r>
      <w:r>
        <w:rPr>
          <w:rFonts w:hint="eastAsia"/>
        </w:rPr>
        <w:t>Spring</w:t>
      </w:r>
      <w:r>
        <w:rPr>
          <w:rFonts w:hint="eastAsia"/>
        </w:rPr>
        <w:t>的</w:t>
      </w:r>
      <w:r>
        <w:rPr>
          <w:rFonts w:hint="eastAsia"/>
        </w:rPr>
        <w:t>Proxy</w:t>
      </w:r>
      <w:r>
        <w:t>F</w:t>
      </w:r>
      <w:r>
        <w:rPr>
          <w:rFonts w:hint="eastAsia"/>
        </w:rPr>
        <w:t>actory</w:t>
      </w:r>
      <w:r>
        <w:t>B</w:t>
      </w:r>
      <w:r>
        <w:rPr>
          <w:rFonts w:hint="eastAsia"/>
        </w:rPr>
        <w:t>ean</w:t>
      </w:r>
      <w:r>
        <w:rPr>
          <w:rFonts w:hint="eastAsia"/>
        </w:rPr>
        <w:t>来完成这个任务的</w:t>
      </w:r>
      <w:r w:rsidR="002A6270">
        <w:rPr>
          <w:rFonts w:hint="eastAsia"/>
        </w:rPr>
        <w:t>。在</w:t>
      </w:r>
      <w:r w:rsidR="002A6270">
        <w:rPr>
          <w:rFonts w:hint="eastAsia"/>
        </w:rPr>
        <w:t>ProxyFactoryBean</w:t>
      </w:r>
      <w:r w:rsidR="002A6270">
        <w:rPr>
          <w:rFonts w:hint="eastAsia"/>
        </w:rPr>
        <w:t>，封装了主要代理对象的生成过程</w:t>
      </w:r>
      <w:r w:rsidR="0074155E">
        <w:rPr>
          <w:rFonts w:hint="eastAsia"/>
        </w:rPr>
        <w:t>。可以使用</w:t>
      </w:r>
      <w:r w:rsidR="0074155E">
        <w:rPr>
          <w:rFonts w:hint="eastAsia"/>
        </w:rPr>
        <w:t>JDK</w:t>
      </w:r>
      <w:r w:rsidR="0074155E">
        <w:rPr>
          <w:rFonts w:hint="eastAsia"/>
        </w:rPr>
        <w:t>的</w:t>
      </w:r>
      <w:r w:rsidR="0074155E">
        <w:rPr>
          <w:rFonts w:hint="eastAsia"/>
        </w:rPr>
        <w:t>Proxy</w:t>
      </w:r>
      <w:r w:rsidR="0074155E">
        <w:rPr>
          <w:rFonts w:hint="eastAsia"/>
        </w:rPr>
        <w:t>和</w:t>
      </w:r>
      <w:r w:rsidR="0074155E">
        <w:rPr>
          <w:rFonts w:hint="eastAsia"/>
        </w:rPr>
        <w:t>CGLib</w:t>
      </w:r>
      <w:r w:rsidR="0074155E">
        <w:rPr>
          <w:rFonts w:hint="eastAsia"/>
        </w:rPr>
        <w:t>两种生成方式</w:t>
      </w:r>
    </w:p>
    <w:p w14:paraId="3D5BAF4B" w14:textId="54AB6516" w:rsidR="000B08CD" w:rsidRDefault="000B08CD" w:rsidP="000809E6">
      <w:r>
        <w:rPr>
          <w:rFonts w:hint="eastAsia"/>
        </w:rPr>
        <w:t>2</w:t>
      </w:r>
      <w:r>
        <w:rPr>
          <w:rFonts w:hint="eastAsia"/>
        </w:rPr>
        <w:t>、</w:t>
      </w:r>
      <w:r w:rsidR="00CE0741">
        <w:rPr>
          <w:rFonts w:hint="eastAsia"/>
        </w:rPr>
        <w:t>ProxyFactoryBean</w:t>
      </w:r>
      <w:r w:rsidR="00CE0741">
        <w:rPr>
          <w:rFonts w:hint="eastAsia"/>
        </w:rPr>
        <w:t>的继承关系如下</w:t>
      </w:r>
    </w:p>
    <w:p w14:paraId="4E51ED89" w14:textId="5AA9F152" w:rsidR="00CE0741" w:rsidRDefault="007464C9" w:rsidP="00CE0741">
      <w:pPr>
        <w:jc w:val="center"/>
      </w:pPr>
      <w:r w:rsidRPr="007464C9">
        <w:rPr>
          <w:noProof/>
        </w:rPr>
        <w:drawing>
          <wp:inline distT="0" distB="0" distL="0" distR="0" wp14:anchorId="03C508BB" wp14:editId="73755649">
            <wp:extent cx="2871918" cy="1888468"/>
            <wp:effectExtent l="0" t="0" r="5080" b="0"/>
            <wp:docPr id="4" name="图片 4" descr="E:\Uml\ProxyFactoryBean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E:\Uml\ProxyFactoryBean.png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89481" cy="190001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D5EABAD" w14:textId="4841F83F" w:rsidR="008746A5" w:rsidRDefault="008746A5" w:rsidP="00535AC7">
      <w:pPr>
        <w:pStyle w:val="a7"/>
        <w:numPr>
          <w:ilvl w:val="0"/>
          <w:numId w:val="23"/>
        </w:numPr>
        <w:ind w:firstLineChars="0"/>
      </w:pPr>
      <w:r>
        <w:rPr>
          <w:rFonts w:hint="eastAsia"/>
        </w:rPr>
        <w:t>Proxy</w:t>
      </w:r>
      <w:r>
        <w:t>C</w:t>
      </w:r>
      <w:r>
        <w:rPr>
          <w:rFonts w:hint="eastAsia"/>
        </w:rPr>
        <w:t>onfig</w:t>
      </w:r>
      <w:r>
        <w:rPr>
          <w:rFonts w:hint="eastAsia"/>
        </w:rPr>
        <w:t>是一个数据基类，这个数据基类为</w:t>
      </w:r>
      <w:r>
        <w:rPr>
          <w:rFonts w:hint="eastAsia"/>
        </w:rPr>
        <w:t>ProxyFactoryBean</w:t>
      </w:r>
      <w:r>
        <w:rPr>
          <w:rFonts w:hint="eastAsia"/>
        </w:rPr>
        <w:t>这样的子</w:t>
      </w:r>
      <w:r>
        <w:rPr>
          <w:rFonts w:hint="eastAsia"/>
        </w:rPr>
        <w:lastRenderedPageBreak/>
        <w:t>类提供了配置属性</w:t>
      </w:r>
    </w:p>
    <w:p w14:paraId="25DD6161" w14:textId="2F2F0ECC" w:rsidR="008746A5" w:rsidRDefault="008746A5" w:rsidP="00535AC7">
      <w:pPr>
        <w:pStyle w:val="a7"/>
        <w:numPr>
          <w:ilvl w:val="0"/>
          <w:numId w:val="23"/>
        </w:numPr>
        <w:ind w:firstLineChars="0"/>
      </w:pPr>
      <w:r>
        <w:rPr>
          <w:rFonts w:hint="eastAsia"/>
        </w:rPr>
        <w:t>AdvisedSupport</w:t>
      </w:r>
      <w:r>
        <w:rPr>
          <w:rFonts w:hint="eastAsia"/>
        </w:rPr>
        <w:t>封装了</w:t>
      </w:r>
      <w:r>
        <w:rPr>
          <w:rFonts w:hint="eastAsia"/>
        </w:rPr>
        <w:t>AOP</w:t>
      </w:r>
      <w:r>
        <w:rPr>
          <w:rFonts w:hint="eastAsia"/>
        </w:rPr>
        <w:t>对增强和切面的相关操作，这些操作对于不同</w:t>
      </w:r>
      <w:r>
        <w:rPr>
          <w:rFonts w:hint="eastAsia"/>
        </w:rPr>
        <w:t>AOP</w:t>
      </w:r>
      <w:r>
        <w:rPr>
          <w:rFonts w:hint="eastAsia"/>
        </w:rPr>
        <w:t>代理对象的生成都是一样的</w:t>
      </w:r>
      <w:r w:rsidR="00E427B7">
        <w:rPr>
          <w:rFonts w:hint="eastAsia"/>
        </w:rPr>
        <w:t>，但是对于具体的</w:t>
      </w:r>
      <w:r w:rsidR="00E427B7">
        <w:rPr>
          <w:rFonts w:hint="eastAsia"/>
        </w:rPr>
        <w:t>AOP</w:t>
      </w:r>
      <w:r w:rsidR="00E427B7">
        <w:rPr>
          <w:rFonts w:hint="eastAsia"/>
        </w:rPr>
        <w:t>代理对象的创建，</w:t>
      </w:r>
      <w:r w:rsidR="00E427B7">
        <w:rPr>
          <w:rFonts w:hint="eastAsia"/>
        </w:rPr>
        <w:t>AdvisedSupport</w:t>
      </w:r>
      <w:r w:rsidR="00E427B7">
        <w:rPr>
          <w:rFonts w:hint="eastAsia"/>
        </w:rPr>
        <w:t>把它交给它的子类取完成</w:t>
      </w:r>
      <w:r w:rsidR="00E75905">
        <w:rPr>
          <w:rFonts w:hint="eastAsia"/>
        </w:rPr>
        <w:t>，还保留了被代理对象的信息</w:t>
      </w:r>
      <w:r w:rsidR="00E41B55">
        <w:rPr>
          <w:rFonts w:hint="eastAsia"/>
        </w:rPr>
        <w:t>(</w:t>
      </w:r>
      <w:r w:rsidR="00E41B55">
        <w:rPr>
          <w:rFonts w:hint="eastAsia"/>
        </w:rPr>
        <w:t>实例以及类型</w:t>
      </w:r>
      <w:r w:rsidR="00E41B55">
        <w:rPr>
          <w:rFonts w:hint="eastAsia"/>
        </w:rPr>
        <w:t>TargetSource)</w:t>
      </w:r>
    </w:p>
    <w:p w14:paraId="19CBB636" w14:textId="40DDCF1A" w:rsidR="004D3493" w:rsidRDefault="004D3493" w:rsidP="00535AC7">
      <w:pPr>
        <w:pStyle w:val="a7"/>
        <w:numPr>
          <w:ilvl w:val="0"/>
          <w:numId w:val="23"/>
        </w:numPr>
        <w:ind w:firstLineChars="0"/>
      </w:pPr>
      <w:r>
        <w:rPr>
          <w:rFonts w:hint="eastAsia"/>
        </w:rPr>
        <w:t>ProxyCreatorSupport</w:t>
      </w:r>
      <w:r>
        <w:rPr>
          <w:rFonts w:hint="eastAsia"/>
        </w:rPr>
        <w:t>是子类创建</w:t>
      </w:r>
      <w:r>
        <w:rPr>
          <w:rFonts w:hint="eastAsia"/>
        </w:rPr>
        <w:t>AOP</w:t>
      </w:r>
      <w:r>
        <w:rPr>
          <w:rFonts w:hint="eastAsia"/>
        </w:rPr>
        <w:t>代理对象的一个辅助类</w:t>
      </w:r>
    </w:p>
    <w:p w14:paraId="185EFD74" w14:textId="10DD25A1" w:rsidR="00884DDC" w:rsidRDefault="00884DDC" w:rsidP="00535AC7">
      <w:pPr>
        <w:pStyle w:val="a7"/>
        <w:numPr>
          <w:ilvl w:val="0"/>
          <w:numId w:val="23"/>
        </w:numPr>
        <w:ind w:firstLineChars="0"/>
      </w:pPr>
      <w:r>
        <w:rPr>
          <w:rFonts w:hint="eastAsia"/>
        </w:rPr>
        <w:t>对于需要使用</w:t>
      </w:r>
      <w:r>
        <w:rPr>
          <w:rFonts w:hint="eastAsia"/>
        </w:rPr>
        <w:t>AspectJ</w:t>
      </w:r>
      <w:r>
        <w:rPr>
          <w:rFonts w:hint="eastAsia"/>
        </w:rPr>
        <w:t>的</w:t>
      </w:r>
      <w:r>
        <w:rPr>
          <w:rFonts w:hint="eastAsia"/>
        </w:rPr>
        <w:t>AOP</w:t>
      </w:r>
      <w:r>
        <w:rPr>
          <w:rFonts w:hint="eastAsia"/>
        </w:rPr>
        <w:t>应用，</w:t>
      </w:r>
      <w:r>
        <w:rPr>
          <w:rFonts w:hint="eastAsia"/>
        </w:rPr>
        <w:t>AspectJProxy</w:t>
      </w:r>
      <w:r>
        <w:t>F</w:t>
      </w:r>
      <w:r>
        <w:rPr>
          <w:rFonts w:hint="eastAsia"/>
        </w:rPr>
        <w:t>actory</w:t>
      </w:r>
      <w:r>
        <w:rPr>
          <w:rFonts w:hint="eastAsia"/>
        </w:rPr>
        <w:t>起到集成</w:t>
      </w:r>
      <w:r>
        <w:rPr>
          <w:rFonts w:hint="eastAsia"/>
        </w:rPr>
        <w:t>Spring</w:t>
      </w:r>
      <w:r>
        <w:rPr>
          <w:rFonts w:hint="eastAsia"/>
        </w:rPr>
        <w:t>和</w:t>
      </w:r>
      <w:r>
        <w:rPr>
          <w:rFonts w:hint="eastAsia"/>
        </w:rPr>
        <w:t>AspectJ</w:t>
      </w:r>
      <w:r>
        <w:rPr>
          <w:rFonts w:hint="eastAsia"/>
        </w:rPr>
        <w:t>的作用</w:t>
      </w:r>
    </w:p>
    <w:p w14:paraId="227E50DE" w14:textId="04BB81B3" w:rsidR="00DF4028" w:rsidRDefault="00884DDC" w:rsidP="00535AC7">
      <w:pPr>
        <w:pStyle w:val="a7"/>
        <w:numPr>
          <w:ilvl w:val="0"/>
          <w:numId w:val="23"/>
        </w:numPr>
        <w:ind w:firstLineChars="0"/>
      </w:pPr>
      <w:r>
        <w:rPr>
          <w:rFonts w:hint="eastAsia"/>
        </w:rPr>
        <w:t>对于使用</w:t>
      </w:r>
      <w:r>
        <w:rPr>
          <w:rFonts w:hint="eastAsia"/>
        </w:rPr>
        <w:t>Spring</w:t>
      </w:r>
      <w:r>
        <w:t xml:space="preserve"> AOP</w:t>
      </w:r>
      <w:r>
        <w:rPr>
          <w:rFonts w:hint="eastAsia"/>
        </w:rPr>
        <w:t>的应用，</w:t>
      </w:r>
      <w:r>
        <w:rPr>
          <w:rFonts w:hint="eastAsia"/>
        </w:rPr>
        <w:t>Proxy</w:t>
      </w:r>
      <w:r>
        <w:t>F</w:t>
      </w:r>
      <w:r>
        <w:rPr>
          <w:rFonts w:hint="eastAsia"/>
        </w:rPr>
        <w:t>actoryBean</w:t>
      </w:r>
      <w:r>
        <w:rPr>
          <w:rFonts w:hint="eastAsia"/>
        </w:rPr>
        <w:t>和</w:t>
      </w:r>
      <w:r>
        <w:rPr>
          <w:rFonts w:hint="eastAsia"/>
        </w:rPr>
        <w:t>Proxy</w:t>
      </w:r>
      <w:r>
        <w:t>F</w:t>
      </w:r>
      <w:r>
        <w:rPr>
          <w:rFonts w:hint="eastAsia"/>
        </w:rPr>
        <w:t>actory</w:t>
      </w:r>
      <w:r>
        <w:rPr>
          <w:rFonts w:hint="eastAsia"/>
        </w:rPr>
        <w:t>都提供了</w:t>
      </w:r>
      <w:r>
        <w:rPr>
          <w:rFonts w:hint="eastAsia"/>
        </w:rPr>
        <w:t>AOP</w:t>
      </w:r>
      <w:r>
        <w:rPr>
          <w:rFonts w:hint="eastAsia"/>
        </w:rPr>
        <w:t>功能的封装</w:t>
      </w:r>
      <w:r w:rsidR="008177BD">
        <w:rPr>
          <w:rFonts w:hint="eastAsia"/>
        </w:rPr>
        <w:t>，只是使用</w:t>
      </w:r>
      <w:r w:rsidR="008177BD">
        <w:rPr>
          <w:rFonts w:hint="eastAsia"/>
        </w:rPr>
        <w:t>Proxy</w:t>
      </w:r>
      <w:r w:rsidR="008177BD">
        <w:t>F</w:t>
      </w:r>
      <w:r w:rsidR="008177BD">
        <w:rPr>
          <w:rFonts w:hint="eastAsia"/>
        </w:rPr>
        <w:t>actory</w:t>
      </w:r>
      <w:r w:rsidR="008177BD">
        <w:t>B</w:t>
      </w:r>
      <w:r w:rsidR="008177BD">
        <w:rPr>
          <w:rFonts w:hint="eastAsia"/>
        </w:rPr>
        <w:t>ean</w:t>
      </w:r>
      <w:r w:rsidR="002D482C">
        <w:rPr>
          <w:rFonts w:hint="eastAsia"/>
        </w:rPr>
        <w:t>，可以在</w:t>
      </w:r>
      <w:r w:rsidR="002D482C">
        <w:rPr>
          <w:rFonts w:hint="eastAsia"/>
        </w:rPr>
        <w:t>IoC</w:t>
      </w:r>
      <w:r w:rsidR="002D482C">
        <w:rPr>
          <w:rFonts w:hint="eastAsia"/>
        </w:rPr>
        <w:t>容器中完成声明式配置</w:t>
      </w:r>
      <w:r w:rsidR="00DF4028">
        <w:rPr>
          <w:rFonts w:hint="eastAsia"/>
        </w:rPr>
        <w:t>，而使用</w:t>
      </w:r>
      <w:r w:rsidR="00DF4028">
        <w:rPr>
          <w:rFonts w:hint="eastAsia"/>
        </w:rPr>
        <w:t>Proxy</w:t>
      </w:r>
      <w:r w:rsidR="00DF4028">
        <w:t>F</w:t>
      </w:r>
      <w:r w:rsidR="00DF4028">
        <w:rPr>
          <w:rFonts w:hint="eastAsia"/>
        </w:rPr>
        <w:t>actory</w:t>
      </w:r>
      <w:r w:rsidR="00DF4028">
        <w:rPr>
          <w:rFonts w:hint="eastAsia"/>
        </w:rPr>
        <w:t>，则需要编程式地使用</w:t>
      </w:r>
      <w:r w:rsidR="00DF4028">
        <w:rPr>
          <w:rFonts w:hint="eastAsia"/>
        </w:rPr>
        <w:t>Spring</w:t>
      </w:r>
      <w:r w:rsidR="00DF4028">
        <w:t xml:space="preserve"> AOP</w:t>
      </w:r>
      <w:r w:rsidR="00DF4028">
        <w:rPr>
          <w:rFonts w:hint="eastAsia"/>
        </w:rPr>
        <w:t>的功能</w:t>
      </w:r>
    </w:p>
    <w:p w14:paraId="286B5EB6" w14:textId="17FD861C" w:rsidR="009121E8" w:rsidRDefault="009121E8" w:rsidP="009121E8"/>
    <w:p w14:paraId="740EAAB9" w14:textId="14041751" w:rsidR="009121E8" w:rsidRDefault="009121E8" w:rsidP="00535AC7">
      <w:pPr>
        <w:pStyle w:val="3"/>
        <w:numPr>
          <w:ilvl w:val="2"/>
          <w:numId w:val="1"/>
        </w:numPr>
      </w:pPr>
      <w:r>
        <w:rPr>
          <w:rFonts w:hint="eastAsia"/>
        </w:rPr>
        <w:t>配置Proxy</w:t>
      </w:r>
      <w:r>
        <w:t>F</w:t>
      </w:r>
      <w:r>
        <w:rPr>
          <w:rFonts w:hint="eastAsia"/>
        </w:rPr>
        <w:t>actoryBean</w:t>
      </w:r>
    </w:p>
    <w:p w14:paraId="3D7EC612" w14:textId="33E36EDC" w:rsidR="008746A5" w:rsidRDefault="00456483" w:rsidP="00456483">
      <w:r>
        <w:rPr>
          <w:rFonts w:hint="eastAsia"/>
        </w:rPr>
        <w:t>1</w:t>
      </w:r>
      <w:r>
        <w:rPr>
          <w:rFonts w:hint="eastAsia"/>
        </w:rPr>
        <w:t>、在基于</w:t>
      </w:r>
      <w:r>
        <w:rPr>
          <w:rFonts w:hint="eastAsia"/>
        </w:rPr>
        <w:t>XML</w:t>
      </w:r>
      <w:r>
        <w:rPr>
          <w:rFonts w:hint="eastAsia"/>
        </w:rPr>
        <w:t>配置</w:t>
      </w:r>
      <w:r>
        <w:rPr>
          <w:rFonts w:hint="eastAsia"/>
        </w:rPr>
        <w:t>Spring</w:t>
      </w:r>
      <w:r>
        <w:t xml:space="preserve"> B</w:t>
      </w:r>
      <w:r>
        <w:rPr>
          <w:rFonts w:hint="eastAsia"/>
        </w:rPr>
        <w:t>ean</w:t>
      </w:r>
      <w:r>
        <w:rPr>
          <w:rFonts w:hint="eastAsia"/>
        </w:rPr>
        <w:t>时，往往需要一系列的配置步骤来使用</w:t>
      </w:r>
      <w:r>
        <w:rPr>
          <w:rFonts w:hint="eastAsia"/>
        </w:rPr>
        <w:t>Proxy</w:t>
      </w:r>
      <w:r>
        <w:t>F</w:t>
      </w:r>
      <w:r>
        <w:rPr>
          <w:rFonts w:hint="eastAsia"/>
        </w:rPr>
        <w:t>actoryBean</w:t>
      </w:r>
      <w:r>
        <w:rPr>
          <w:rFonts w:hint="eastAsia"/>
        </w:rPr>
        <w:t>和</w:t>
      </w:r>
      <w:r>
        <w:rPr>
          <w:rFonts w:hint="eastAsia"/>
        </w:rPr>
        <w:t>AOP</w:t>
      </w:r>
    </w:p>
    <w:p w14:paraId="3720AAEA" w14:textId="1594E371" w:rsidR="00456483" w:rsidRDefault="00456483" w:rsidP="00535AC7">
      <w:pPr>
        <w:pStyle w:val="a7"/>
        <w:numPr>
          <w:ilvl w:val="0"/>
          <w:numId w:val="24"/>
        </w:numPr>
        <w:ind w:firstLineChars="0"/>
      </w:pPr>
      <w:r>
        <w:rPr>
          <w:rFonts w:hint="eastAsia"/>
        </w:rPr>
        <w:t>定义使用的切面</w:t>
      </w:r>
      <w:r>
        <w:rPr>
          <w:rFonts w:hint="eastAsia"/>
        </w:rPr>
        <w:t>Advisor</w:t>
      </w:r>
      <w:r>
        <w:rPr>
          <w:rFonts w:hint="eastAsia"/>
        </w:rPr>
        <w:t>，这个</w:t>
      </w:r>
      <w:r w:rsidR="002910B6">
        <w:rPr>
          <w:rFonts w:hint="eastAsia"/>
        </w:rPr>
        <w:t>切面</w:t>
      </w:r>
      <w:r>
        <w:rPr>
          <w:rFonts w:hint="eastAsia"/>
        </w:rPr>
        <w:t>应该作为一个</w:t>
      </w:r>
      <w:r>
        <w:rPr>
          <w:rFonts w:hint="eastAsia"/>
        </w:rPr>
        <w:t>Bean</w:t>
      </w:r>
      <w:r>
        <w:rPr>
          <w:rFonts w:hint="eastAsia"/>
        </w:rPr>
        <w:t>来定义，</w:t>
      </w:r>
      <w:r w:rsidR="008C6A88">
        <w:rPr>
          <w:rFonts w:hint="eastAsia"/>
        </w:rPr>
        <w:t>这个切面</w:t>
      </w:r>
      <w:r w:rsidR="00A2689C">
        <w:rPr>
          <w:rFonts w:hint="eastAsia"/>
        </w:rPr>
        <w:t>需要切点</w:t>
      </w:r>
      <w:r w:rsidR="00F40902">
        <w:rPr>
          <w:rFonts w:hint="eastAsia"/>
        </w:rPr>
        <w:t>(</w:t>
      </w:r>
      <w:r w:rsidR="00F40902">
        <w:rPr>
          <w:rFonts w:hint="eastAsia"/>
        </w:rPr>
        <w:t>方法定位条件</w:t>
      </w:r>
      <w:r w:rsidR="00F40902">
        <w:rPr>
          <w:rFonts w:hint="eastAsia"/>
        </w:rPr>
        <w:t>)</w:t>
      </w:r>
      <w:r w:rsidR="00A2689C">
        <w:rPr>
          <w:rFonts w:hint="eastAsia"/>
        </w:rPr>
        <w:t>以及增强</w:t>
      </w:r>
      <w:r w:rsidR="00F40902">
        <w:rPr>
          <w:rFonts w:hint="eastAsia"/>
        </w:rPr>
        <w:t>(</w:t>
      </w:r>
      <w:r w:rsidR="00F40902">
        <w:rPr>
          <w:rFonts w:hint="eastAsia"/>
        </w:rPr>
        <w:t>额外逻辑代码以及方位信息</w:t>
      </w:r>
      <w:r w:rsidR="00F40902">
        <w:rPr>
          <w:rFonts w:hint="eastAsia"/>
        </w:rPr>
        <w:t>)</w:t>
      </w:r>
      <w:r w:rsidR="00A2689C">
        <w:rPr>
          <w:rFonts w:hint="eastAsia"/>
        </w:rPr>
        <w:t>的定义</w:t>
      </w:r>
    </w:p>
    <w:p w14:paraId="0BE61C3A" w14:textId="67C48D37" w:rsidR="009B29B4" w:rsidRDefault="009B29B4" w:rsidP="00535AC7">
      <w:pPr>
        <w:pStyle w:val="a7"/>
        <w:numPr>
          <w:ilvl w:val="0"/>
          <w:numId w:val="24"/>
        </w:numPr>
        <w:ind w:firstLineChars="0"/>
      </w:pPr>
      <w:r>
        <w:rPr>
          <w:rFonts w:hint="eastAsia"/>
        </w:rPr>
        <w:t>定义</w:t>
      </w:r>
      <w:r>
        <w:rPr>
          <w:rFonts w:hint="eastAsia"/>
        </w:rPr>
        <w:t>ProxyFactoryBean</w:t>
      </w:r>
      <w:r>
        <w:rPr>
          <w:rFonts w:hint="eastAsia"/>
        </w:rPr>
        <w:t>，把它作为另一个</w:t>
      </w:r>
      <w:r>
        <w:rPr>
          <w:rFonts w:hint="eastAsia"/>
        </w:rPr>
        <w:t>Bean</w:t>
      </w:r>
      <w:r>
        <w:rPr>
          <w:rFonts w:hint="eastAsia"/>
        </w:rPr>
        <w:t>来定义，他是封装</w:t>
      </w:r>
      <w:r>
        <w:rPr>
          <w:rFonts w:hint="eastAsia"/>
        </w:rPr>
        <w:t>AOP</w:t>
      </w:r>
      <w:r>
        <w:rPr>
          <w:rFonts w:hint="eastAsia"/>
        </w:rPr>
        <w:t>的主要类</w:t>
      </w:r>
      <w:r w:rsidR="00C31286">
        <w:rPr>
          <w:rFonts w:hint="eastAsia"/>
        </w:rPr>
        <w:t>，在配置</w:t>
      </w:r>
      <w:r w:rsidR="00C31286">
        <w:rPr>
          <w:rFonts w:hint="eastAsia"/>
        </w:rPr>
        <w:t>Proxy</w:t>
      </w:r>
      <w:r w:rsidR="00C31286">
        <w:t>F</w:t>
      </w:r>
      <w:r w:rsidR="00C31286">
        <w:rPr>
          <w:rFonts w:hint="eastAsia"/>
        </w:rPr>
        <w:t>actoryBean</w:t>
      </w:r>
      <w:r w:rsidR="00C31286">
        <w:rPr>
          <w:rFonts w:hint="eastAsia"/>
        </w:rPr>
        <w:t>时，需要设定与</w:t>
      </w:r>
      <w:r w:rsidR="00C31286">
        <w:rPr>
          <w:rFonts w:hint="eastAsia"/>
        </w:rPr>
        <w:t>AOP</w:t>
      </w:r>
      <w:r w:rsidR="00C31286">
        <w:rPr>
          <w:rFonts w:hint="eastAsia"/>
        </w:rPr>
        <w:t>实现相关的重要属性，比如</w:t>
      </w:r>
      <w:r w:rsidR="00C31286">
        <w:rPr>
          <w:rFonts w:hint="eastAsia"/>
        </w:rPr>
        <w:t>proxyInterface</w:t>
      </w:r>
      <w:r w:rsidR="00C31286">
        <w:rPr>
          <w:rFonts w:hint="eastAsia"/>
        </w:rPr>
        <w:t>、</w:t>
      </w:r>
      <w:r w:rsidR="00C31286">
        <w:rPr>
          <w:rFonts w:hint="eastAsia"/>
        </w:rPr>
        <w:t>interceptorNames</w:t>
      </w:r>
      <w:r w:rsidR="00C31286">
        <w:rPr>
          <w:rFonts w:hint="eastAsia"/>
        </w:rPr>
        <w:t>和</w:t>
      </w:r>
      <w:r w:rsidR="00C31286">
        <w:rPr>
          <w:rFonts w:hint="eastAsia"/>
        </w:rPr>
        <w:t>target</w:t>
      </w:r>
      <w:r w:rsidR="00C31286">
        <w:rPr>
          <w:rFonts w:hint="eastAsia"/>
        </w:rPr>
        <w:t>等</w:t>
      </w:r>
    </w:p>
    <w:p w14:paraId="7A6A6B31" w14:textId="56C1242D" w:rsidR="005B7864" w:rsidRDefault="005B7864" w:rsidP="00535AC7">
      <w:pPr>
        <w:pStyle w:val="a7"/>
        <w:numPr>
          <w:ilvl w:val="0"/>
          <w:numId w:val="25"/>
        </w:numPr>
        <w:ind w:firstLineChars="0"/>
      </w:pPr>
      <w:r>
        <w:rPr>
          <w:rFonts w:hint="eastAsia"/>
        </w:rPr>
        <w:t>interceptorNames</w:t>
      </w:r>
      <w:r>
        <w:rPr>
          <w:rFonts w:hint="eastAsia"/>
        </w:rPr>
        <w:t>属性的值往往设置为需要的切面</w:t>
      </w:r>
      <w:r w:rsidR="00A04B54">
        <w:rPr>
          <w:rFonts w:hint="eastAsia"/>
        </w:rPr>
        <w:t>，因为这些切面在</w:t>
      </w:r>
      <w:r w:rsidR="00A04B54">
        <w:rPr>
          <w:rFonts w:hint="eastAsia"/>
        </w:rPr>
        <w:t>ProxyFactoryBean</w:t>
      </w:r>
      <w:r w:rsidR="00A04B54">
        <w:rPr>
          <w:rFonts w:hint="eastAsia"/>
        </w:rPr>
        <w:t>的</w:t>
      </w:r>
      <w:r w:rsidR="00A04B54">
        <w:rPr>
          <w:rFonts w:hint="eastAsia"/>
        </w:rPr>
        <w:t>AOP</w:t>
      </w:r>
      <w:r w:rsidR="00A04B54">
        <w:rPr>
          <w:rFonts w:hint="eastAsia"/>
        </w:rPr>
        <w:t>配置下，是通过使用代理对象的拦截器机制起作用的，因此沿用了拦截器的名字，旧瓶装新酒</w:t>
      </w:r>
    </w:p>
    <w:p w14:paraId="4A95ABD0" w14:textId="01B94378" w:rsidR="00754856" w:rsidRDefault="00754856" w:rsidP="00535AC7">
      <w:pPr>
        <w:pStyle w:val="a7"/>
        <w:numPr>
          <w:ilvl w:val="0"/>
          <w:numId w:val="24"/>
        </w:numPr>
        <w:ind w:firstLineChars="0"/>
      </w:pPr>
      <w:r>
        <w:rPr>
          <w:rFonts w:hint="eastAsia"/>
        </w:rPr>
        <w:t>定义</w:t>
      </w:r>
      <w:r>
        <w:rPr>
          <w:rFonts w:hint="eastAsia"/>
        </w:rPr>
        <w:t>target</w:t>
      </w:r>
      <w:r>
        <w:rPr>
          <w:rFonts w:hint="eastAsia"/>
        </w:rPr>
        <w:t>属性</w:t>
      </w:r>
      <w:r w:rsidR="005B1BCC">
        <w:rPr>
          <w:rFonts w:hint="eastAsia"/>
        </w:rPr>
        <w:t>，作为</w:t>
      </w:r>
      <w:r w:rsidR="005B1BCC">
        <w:rPr>
          <w:rFonts w:hint="eastAsia"/>
        </w:rPr>
        <w:t>target</w:t>
      </w:r>
      <w:r w:rsidR="005B1BCC">
        <w:rPr>
          <w:rFonts w:hint="eastAsia"/>
        </w:rPr>
        <w:t>属性注入的</w:t>
      </w:r>
      <w:r w:rsidR="005B1BCC">
        <w:rPr>
          <w:rFonts w:hint="eastAsia"/>
        </w:rPr>
        <w:t>Bean</w:t>
      </w:r>
      <w:r w:rsidR="00AF1CCB">
        <w:rPr>
          <w:rFonts w:hint="eastAsia"/>
        </w:rPr>
        <w:t>，即被代理对象</w:t>
      </w:r>
    </w:p>
    <w:p w14:paraId="459C6A1B" w14:textId="1C9F5DFC" w:rsidR="00456483" w:rsidRDefault="00456483" w:rsidP="00456483"/>
    <w:p w14:paraId="28E54DA9" w14:textId="270DC88B" w:rsidR="00456483" w:rsidRPr="009B29B4" w:rsidRDefault="009C7DF1" w:rsidP="00535AC7">
      <w:pPr>
        <w:pStyle w:val="3"/>
        <w:numPr>
          <w:ilvl w:val="2"/>
          <w:numId w:val="1"/>
        </w:numPr>
      </w:pPr>
      <w:r>
        <w:rPr>
          <w:rFonts w:hint="eastAsia"/>
        </w:rPr>
        <w:t>Proxy</w:t>
      </w:r>
      <w:r>
        <w:t>F</w:t>
      </w:r>
      <w:r>
        <w:rPr>
          <w:rFonts w:hint="eastAsia"/>
        </w:rPr>
        <w:t>actory</w:t>
      </w:r>
      <w:r>
        <w:t>B</w:t>
      </w:r>
      <w:r>
        <w:rPr>
          <w:rFonts w:hint="eastAsia"/>
        </w:rPr>
        <w:t>ean生成AopProxy代理对象</w:t>
      </w:r>
    </w:p>
    <w:p w14:paraId="7AA187AF" w14:textId="66D0BD22" w:rsidR="00456483" w:rsidRDefault="00B2314F" w:rsidP="00456483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AopProxy</w:t>
      </w:r>
      <w:r>
        <w:rPr>
          <w:rFonts w:hint="eastAsia"/>
        </w:rPr>
        <w:t>的生成过程如下图</w:t>
      </w:r>
    </w:p>
    <w:p w14:paraId="70F4AFDE" w14:textId="2C53EBCC" w:rsidR="00B2314F" w:rsidRDefault="00B2314F" w:rsidP="00456483">
      <w:r>
        <w:object w:dxaOrig="24195" w:dyaOrig="7305" w14:anchorId="33992C6C">
          <v:shape id="_x0000_i1026" type="#_x0000_t75" style="width:414.75pt;height:125.45pt" o:ole="">
            <v:imagedata r:id="rId11" o:title=""/>
          </v:shape>
          <o:OLEObject Type="Embed" ProgID="Visio.Drawing.15" ShapeID="_x0000_i1026" DrawAspect="Content" ObjectID="_1556647700" r:id="rId12"/>
        </w:object>
      </w:r>
    </w:p>
    <w:p w14:paraId="0A5BFAB4" w14:textId="21770228" w:rsidR="00456483" w:rsidRDefault="008D3873" w:rsidP="00456483">
      <w:r>
        <w:rPr>
          <w:rFonts w:hint="eastAsia"/>
        </w:rPr>
        <w:t>2</w:t>
      </w:r>
      <w:r>
        <w:rPr>
          <w:rFonts w:hint="eastAsia"/>
        </w:rPr>
        <w:t>、</w:t>
      </w:r>
      <w:r>
        <w:rPr>
          <w:rFonts w:hint="eastAsia"/>
        </w:rPr>
        <w:t>Proxy</w:t>
      </w:r>
      <w:r>
        <w:t>F</w:t>
      </w:r>
      <w:r>
        <w:rPr>
          <w:rFonts w:hint="eastAsia"/>
        </w:rPr>
        <w:t>actoryBean</w:t>
      </w:r>
      <w:r>
        <w:t>#getObject</w:t>
      </w:r>
    </w:p>
    <w:p w14:paraId="6C8691F2" w14:textId="77777777" w:rsidR="00C02D7A" w:rsidRPr="00C02D7A" w:rsidRDefault="00C02D7A" w:rsidP="00535AC7">
      <w:pPr>
        <w:widowControl/>
        <w:numPr>
          <w:ilvl w:val="0"/>
          <w:numId w:val="26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C02D7A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ublic</w:t>
      </w:r>
      <w:r w:rsidRPr="00C02D7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Object getObject() </w:t>
      </w:r>
      <w:r w:rsidRPr="00C02D7A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rows</w:t>
      </w:r>
      <w:r w:rsidRPr="00C02D7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BeansException {  </w:t>
      </w:r>
    </w:p>
    <w:p w14:paraId="0199ECED" w14:textId="21960513" w:rsidR="00C02D7A" w:rsidRPr="00C02D7A" w:rsidRDefault="00C02D7A" w:rsidP="00535AC7">
      <w:pPr>
        <w:widowControl/>
        <w:numPr>
          <w:ilvl w:val="0"/>
          <w:numId w:val="26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C02D7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C02D7A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//</w:t>
      </w:r>
      <w:r w:rsidR="009F3D41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这里初初始化</w:t>
      </w:r>
      <w:r w:rsidR="009F3D41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Advisor</w:t>
      </w:r>
      <w:r w:rsidRPr="00C02D7A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链</w:t>
      </w:r>
      <w:r w:rsidRPr="00C02D7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0922E4E4" w14:textId="77777777" w:rsidR="00C02D7A" w:rsidRPr="00C02D7A" w:rsidRDefault="00C02D7A" w:rsidP="00535AC7">
      <w:pPr>
        <w:widowControl/>
        <w:numPr>
          <w:ilvl w:val="0"/>
          <w:numId w:val="26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C02D7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C02D7A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C02D7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.initializeAdvisorChain();  </w:t>
      </w:r>
    </w:p>
    <w:p w14:paraId="1AB3B96D" w14:textId="77777777" w:rsidR="00C02D7A" w:rsidRPr="00C02D7A" w:rsidRDefault="00C02D7A" w:rsidP="00535AC7">
      <w:pPr>
        <w:widowControl/>
        <w:numPr>
          <w:ilvl w:val="0"/>
          <w:numId w:val="26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C02D7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C02D7A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//</w:t>
      </w:r>
      <w:r w:rsidRPr="00C02D7A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这里对</w:t>
      </w:r>
      <w:r w:rsidRPr="00C02D7A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singleton</w:t>
      </w:r>
      <w:r w:rsidRPr="00C02D7A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和</w:t>
      </w:r>
      <w:r w:rsidRPr="00C02D7A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prototype</w:t>
      </w:r>
      <w:r w:rsidRPr="00C02D7A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的类型进行区分，生成对应的</w:t>
      </w:r>
      <w:r w:rsidRPr="00C02D7A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proxy</w:t>
      </w:r>
      <w:r w:rsidRPr="00C02D7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7BDD4B38" w14:textId="77777777" w:rsidR="00C02D7A" w:rsidRPr="00C02D7A" w:rsidRDefault="00C02D7A" w:rsidP="00535AC7">
      <w:pPr>
        <w:widowControl/>
        <w:numPr>
          <w:ilvl w:val="0"/>
          <w:numId w:val="26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C02D7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C02D7A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C02D7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r w:rsidRPr="00C02D7A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C02D7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.isSingleton()) {  </w:t>
      </w:r>
    </w:p>
    <w:p w14:paraId="739BA9E0" w14:textId="77777777" w:rsidR="00C02D7A" w:rsidRPr="00C02D7A" w:rsidRDefault="00C02D7A" w:rsidP="00535AC7">
      <w:pPr>
        <w:widowControl/>
        <w:numPr>
          <w:ilvl w:val="0"/>
          <w:numId w:val="26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C02D7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C02D7A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return</w:t>
      </w:r>
      <w:r w:rsidRPr="00C02D7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C02D7A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C02D7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.getSingletonInstance();  </w:t>
      </w:r>
    </w:p>
    <w:p w14:paraId="35D0E8A4" w14:textId="77777777" w:rsidR="00C02D7A" w:rsidRPr="00C02D7A" w:rsidRDefault="00C02D7A" w:rsidP="00535AC7">
      <w:pPr>
        <w:widowControl/>
        <w:numPr>
          <w:ilvl w:val="0"/>
          <w:numId w:val="26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C02D7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} </w:t>
      </w:r>
      <w:r w:rsidRPr="00C02D7A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else</w:t>
      </w:r>
      <w:r w:rsidRPr="00C02D7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{  </w:t>
      </w:r>
    </w:p>
    <w:p w14:paraId="2A79B592" w14:textId="77777777" w:rsidR="00C02D7A" w:rsidRPr="00C02D7A" w:rsidRDefault="00C02D7A" w:rsidP="00535AC7">
      <w:pPr>
        <w:widowControl/>
        <w:numPr>
          <w:ilvl w:val="0"/>
          <w:numId w:val="26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C02D7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lastRenderedPageBreak/>
        <w:t>        </w:t>
      </w:r>
      <w:r w:rsidRPr="00C02D7A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C02D7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r w:rsidRPr="00C02D7A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C02D7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.targetName == </w:t>
      </w:r>
      <w:r w:rsidRPr="00C02D7A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null</w:t>
      </w:r>
      <w:r w:rsidRPr="00C02D7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) {  </w:t>
      </w:r>
    </w:p>
    <w:p w14:paraId="1A375B49" w14:textId="77777777" w:rsidR="00C02D7A" w:rsidRPr="00C02D7A" w:rsidRDefault="00C02D7A" w:rsidP="00535AC7">
      <w:pPr>
        <w:widowControl/>
        <w:numPr>
          <w:ilvl w:val="0"/>
          <w:numId w:val="26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C02D7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C02D7A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C02D7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.logger.warn(</w:t>
      </w:r>
      <w:r w:rsidRPr="00C02D7A">
        <w:rPr>
          <w:rFonts w:ascii="Consolas" w:eastAsia="宋体" w:hAnsi="Consolas" w:cs="宋体"/>
          <w:color w:val="0000FF"/>
          <w:kern w:val="0"/>
          <w:sz w:val="18"/>
          <w:szCs w:val="18"/>
          <w:bdr w:val="none" w:sz="0" w:space="0" w:color="auto" w:frame="1"/>
        </w:rPr>
        <w:t>"Using non-singleton proxies with singleton targets is often undesirable. Enable prototype proxies by setting the \'targetName\' property."</w:t>
      </w:r>
      <w:r w:rsidRPr="00C02D7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);  </w:t>
      </w:r>
    </w:p>
    <w:p w14:paraId="58B5D0AA" w14:textId="77777777" w:rsidR="00C02D7A" w:rsidRPr="00C02D7A" w:rsidRDefault="00C02D7A" w:rsidP="00535AC7">
      <w:pPr>
        <w:widowControl/>
        <w:numPr>
          <w:ilvl w:val="0"/>
          <w:numId w:val="26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C02D7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}  </w:t>
      </w:r>
    </w:p>
    <w:p w14:paraId="5212FF18" w14:textId="77777777" w:rsidR="00C02D7A" w:rsidRPr="00C02D7A" w:rsidRDefault="00C02D7A" w:rsidP="00535AC7">
      <w:pPr>
        <w:widowControl/>
        <w:numPr>
          <w:ilvl w:val="0"/>
          <w:numId w:val="26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C02D7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3DD126CB" w14:textId="77777777" w:rsidR="00C02D7A" w:rsidRPr="00C02D7A" w:rsidRDefault="00C02D7A" w:rsidP="00535AC7">
      <w:pPr>
        <w:widowControl/>
        <w:numPr>
          <w:ilvl w:val="0"/>
          <w:numId w:val="26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C02D7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C02D7A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return</w:t>
      </w:r>
      <w:r w:rsidRPr="00C02D7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C02D7A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C02D7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.newPrototypeInstance();  </w:t>
      </w:r>
    </w:p>
    <w:p w14:paraId="1BCA02E1" w14:textId="77777777" w:rsidR="00C02D7A" w:rsidRPr="00C02D7A" w:rsidRDefault="00C02D7A" w:rsidP="00535AC7">
      <w:pPr>
        <w:widowControl/>
        <w:numPr>
          <w:ilvl w:val="0"/>
          <w:numId w:val="26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C02D7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}  </w:t>
      </w:r>
    </w:p>
    <w:p w14:paraId="2FDD3001" w14:textId="77777777" w:rsidR="00C02D7A" w:rsidRPr="00C02D7A" w:rsidRDefault="00C02D7A" w:rsidP="00535AC7">
      <w:pPr>
        <w:widowControl/>
        <w:numPr>
          <w:ilvl w:val="0"/>
          <w:numId w:val="26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C02D7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}  </w:t>
      </w:r>
    </w:p>
    <w:p w14:paraId="6D9A779E" w14:textId="6EE3481C" w:rsidR="008D3873" w:rsidRDefault="00F360C1" w:rsidP="00F360C1">
      <w:r>
        <w:t>3</w:t>
      </w:r>
      <w:r>
        <w:rPr>
          <w:rFonts w:hint="eastAsia"/>
        </w:rPr>
        <w:t>、</w:t>
      </w:r>
      <w:r>
        <w:rPr>
          <w:rFonts w:hint="eastAsia"/>
        </w:rPr>
        <w:t>ProxyFactory</w:t>
      </w:r>
      <w:r>
        <w:t>B</w:t>
      </w:r>
      <w:r>
        <w:rPr>
          <w:rFonts w:hint="eastAsia"/>
        </w:rPr>
        <w:t>ean</w:t>
      </w:r>
      <w:r>
        <w:t>#initializeAdvisorChain</w:t>
      </w:r>
    </w:p>
    <w:p w14:paraId="71995B21" w14:textId="77777777" w:rsidR="000163A4" w:rsidRPr="000163A4" w:rsidRDefault="000163A4" w:rsidP="00535AC7">
      <w:pPr>
        <w:widowControl/>
        <w:numPr>
          <w:ilvl w:val="0"/>
          <w:numId w:val="27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0163A4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rivate</w:t>
      </w:r>
      <w:r w:rsidRPr="000163A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0163A4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synchronized</w:t>
      </w:r>
      <w:r w:rsidRPr="000163A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0163A4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void</w:t>
      </w:r>
      <w:r w:rsidRPr="000163A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initializeAdvisorChain() </w:t>
      </w:r>
      <w:r w:rsidRPr="000163A4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rows</w:t>
      </w:r>
      <w:r w:rsidRPr="000163A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AopConfigException, BeansException {  </w:t>
      </w:r>
    </w:p>
    <w:p w14:paraId="234A052A" w14:textId="77777777" w:rsidR="000163A4" w:rsidRPr="000163A4" w:rsidRDefault="000163A4" w:rsidP="00535AC7">
      <w:pPr>
        <w:widowControl/>
        <w:numPr>
          <w:ilvl w:val="0"/>
          <w:numId w:val="27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0163A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0163A4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0163A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(!</w:t>
      </w:r>
      <w:r w:rsidRPr="000163A4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0163A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.advisorChainInitialized) {  </w:t>
      </w:r>
    </w:p>
    <w:p w14:paraId="69B4DF9E" w14:textId="77777777" w:rsidR="000163A4" w:rsidRPr="000163A4" w:rsidRDefault="000163A4" w:rsidP="00535AC7">
      <w:pPr>
        <w:widowControl/>
        <w:numPr>
          <w:ilvl w:val="0"/>
          <w:numId w:val="27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0163A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0163A4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0163A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(!ObjectUtils.isEmpty(</w:t>
      </w:r>
      <w:r w:rsidRPr="000163A4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0163A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.interceptorNames)) {  </w:t>
      </w:r>
    </w:p>
    <w:p w14:paraId="5AF3958D" w14:textId="77777777" w:rsidR="000163A4" w:rsidRPr="000163A4" w:rsidRDefault="000163A4" w:rsidP="00535AC7">
      <w:pPr>
        <w:widowControl/>
        <w:numPr>
          <w:ilvl w:val="0"/>
          <w:numId w:val="27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0163A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0163A4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0163A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r w:rsidRPr="000163A4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0163A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.beanFactory == </w:t>
      </w:r>
      <w:r w:rsidRPr="000163A4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null</w:t>
      </w:r>
      <w:r w:rsidRPr="000163A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) {  </w:t>
      </w:r>
    </w:p>
    <w:p w14:paraId="4DBD244E" w14:textId="77777777" w:rsidR="000163A4" w:rsidRPr="000163A4" w:rsidRDefault="000163A4" w:rsidP="00535AC7">
      <w:pPr>
        <w:widowControl/>
        <w:numPr>
          <w:ilvl w:val="0"/>
          <w:numId w:val="27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0163A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</w:t>
      </w:r>
      <w:r w:rsidRPr="000163A4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row</w:t>
      </w:r>
      <w:r w:rsidRPr="000163A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0163A4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new</w:t>
      </w:r>
      <w:r w:rsidRPr="000163A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IllegalStateException(</w:t>
      </w:r>
      <w:r w:rsidRPr="000163A4">
        <w:rPr>
          <w:rFonts w:ascii="Consolas" w:eastAsia="宋体" w:hAnsi="Consolas" w:cs="宋体"/>
          <w:color w:val="0000FF"/>
          <w:kern w:val="0"/>
          <w:sz w:val="18"/>
          <w:szCs w:val="18"/>
          <w:bdr w:val="none" w:sz="0" w:space="0" w:color="auto" w:frame="1"/>
        </w:rPr>
        <w:t>"No BeanFactory available anymore (probably due to serialization) - cannot resolve interceptor names "</w:t>
      </w:r>
      <w:r w:rsidRPr="000163A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+ Arrays.asList(</w:t>
      </w:r>
      <w:r w:rsidRPr="000163A4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0163A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.interceptorNames));  </w:t>
      </w:r>
    </w:p>
    <w:p w14:paraId="6C269542" w14:textId="77777777" w:rsidR="000163A4" w:rsidRPr="000163A4" w:rsidRDefault="000163A4" w:rsidP="00535AC7">
      <w:pPr>
        <w:widowControl/>
        <w:numPr>
          <w:ilvl w:val="0"/>
          <w:numId w:val="27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0163A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}  </w:t>
      </w:r>
    </w:p>
    <w:p w14:paraId="1F38E569" w14:textId="77777777" w:rsidR="000163A4" w:rsidRPr="000163A4" w:rsidRDefault="000163A4" w:rsidP="00535AC7">
      <w:pPr>
        <w:widowControl/>
        <w:numPr>
          <w:ilvl w:val="0"/>
          <w:numId w:val="27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0163A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64C5BE4A" w14:textId="77777777" w:rsidR="000163A4" w:rsidRPr="000163A4" w:rsidRDefault="000163A4" w:rsidP="00535AC7">
      <w:pPr>
        <w:widowControl/>
        <w:numPr>
          <w:ilvl w:val="0"/>
          <w:numId w:val="27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0163A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0163A4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0163A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r w:rsidRPr="000163A4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0163A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.interceptorNames[</w:t>
      </w:r>
      <w:r w:rsidRPr="000163A4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0163A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.interceptorNames.length - </w:t>
      </w:r>
      <w:r w:rsidRPr="000163A4">
        <w:rPr>
          <w:rFonts w:ascii="Consolas" w:eastAsia="宋体" w:hAnsi="Consolas" w:cs="宋体"/>
          <w:color w:val="C00000"/>
          <w:kern w:val="0"/>
          <w:sz w:val="18"/>
          <w:szCs w:val="18"/>
          <w:bdr w:val="none" w:sz="0" w:space="0" w:color="auto" w:frame="1"/>
        </w:rPr>
        <w:t>1</w:t>
      </w:r>
      <w:r w:rsidRPr="000163A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].endsWith(</w:t>
      </w:r>
      <w:r w:rsidRPr="000163A4">
        <w:rPr>
          <w:rFonts w:ascii="Consolas" w:eastAsia="宋体" w:hAnsi="Consolas" w:cs="宋体"/>
          <w:color w:val="0000FF"/>
          <w:kern w:val="0"/>
          <w:sz w:val="18"/>
          <w:szCs w:val="18"/>
          <w:bdr w:val="none" w:sz="0" w:space="0" w:color="auto" w:frame="1"/>
        </w:rPr>
        <w:t>"*"</w:t>
      </w:r>
      <w:r w:rsidRPr="000163A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) &amp;&amp; </w:t>
      </w:r>
      <w:r w:rsidRPr="000163A4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0163A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.targetName == </w:t>
      </w:r>
      <w:r w:rsidRPr="000163A4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null</w:t>
      </w:r>
      <w:r w:rsidRPr="000163A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&amp;&amp; </w:t>
      </w:r>
      <w:r w:rsidRPr="000163A4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0163A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.targetSource == EMPTY_TARGET_SOURCE) {  </w:t>
      </w:r>
    </w:p>
    <w:p w14:paraId="11221239" w14:textId="77777777" w:rsidR="000163A4" w:rsidRPr="000163A4" w:rsidRDefault="000163A4" w:rsidP="00535AC7">
      <w:pPr>
        <w:widowControl/>
        <w:numPr>
          <w:ilvl w:val="0"/>
          <w:numId w:val="27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0163A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</w:t>
      </w:r>
      <w:r w:rsidRPr="000163A4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row</w:t>
      </w:r>
      <w:r w:rsidRPr="000163A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0163A4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new</w:t>
      </w:r>
      <w:r w:rsidRPr="000163A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AopConfigException(</w:t>
      </w:r>
      <w:r w:rsidRPr="000163A4">
        <w:rPr>
          <w:rFonts w:ascii="Consolas" w:eastAsia="宋体" w:hAnsi="Consolas" w:cs="宋体"/>
          <w:color w:val="0000FF"/>
          <w:kern w:val="0"/>
          <w:sz w:val="18"/>
          <w:szCs w:val="18"/>
          <w:bdr w:val="none" w:sz="0" w:space="0" w:color="auto" w:frame="1"/>
        </w:rPr>
        <w:t>"Target required after globals"</w:t>
      </w:r>
      <w:r w:rsidRPr="000163A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);  </w:t>
      </w:r>
    </w:p>
    <w:p w14:paraId="6321D96A" w14:textId="77777777" w:rsidR="000163A4" w:rsidRPr="000163A4" w:rsidRDefault="000163A4" w:rsidP="00535AC7">
      <w:pPr>
        <w:widowControl/>
        <w:numPr>
          <w:ilvl w:val="0"/>
          <w:numId w:val="27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0163A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}  </w:t>
      </w:r>
    </w:p>
    <w:p w14:paraId="249EA701" w14:textId="77777777" w:rsidR="000163A4" w:rsidRPr="000163A4" w:rsidRDefault="000163A4" w:rsidP="00535AC7">
      <w:pPr>
        <w:widowControl/>
        <w:numPr>
          <w:ilvl w:val="0"/>
          <w:numId w:val="27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0163A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75798FA0" w14:textId="77777777" w:rsidR="000163A4" w:rsidRPr="000163A4" w:rsidRDefault="000163A4" w:rsidP="00535AC7">
      <w:pPr>
        <w:widowControl/>
        <w:numPr>
          <w:ilvl w:val="0"/>
          <w:numId w:val="27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0163A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String[] var1 = </w:t>
      </w:r>
      <w:r w:rsidRPr="000163A4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0163A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.interceptorNames;  </w:t>
      </w:r>
    </w:p>
    <w:p w14:paraId="5387EB27" w14:textId="77777777" w:rsidR="000163A4" w:rsidRPr="000163A4" w:rsidRDefault="000163A4" w:rsidP="00535AC7">
      <w:pPr>
        <w:widowControl/>
        <w:numPr>
          <w:ilvl w:val="0"/>
          <w:numId w:val="27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0163A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0163A4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nt</w:t>
      </w:r>
      <w:r w:rsidRPr="000163A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var2 = var1.length;  </w:t>
      </w:r>
    </w:p>
    <w:p w14:paraId="20552517" w14:textId="77777777" w:rsidR="000163A4" w:rsidRPr="000163A4" w:rsidRDefault="000163A4" w:rsidP="00535AC7">
      <w:pPr>
        <w:widowControl/>
        <w:numPr>
          <w:ilvl w:val="0"/>
          <w:numId w:val="27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0163A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7D7CA8BC" w14:textId="77777777" w:rsidR="000163A4" w:rsidRPr="000163A4" w:rsidRDefault="000163A4" w:rsidP="00535AC7">
      <w:pPr>
        <w:widowControl/>
        <w:numPr>
          <w:ilvl w:val="0"/>
          <w:numId w:val="27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0163A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0163A4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//</w:t>
      </w:r>
      <w:r w:rsidRPr="000163A4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这里添加</w:t>
      </w:r>
      <w:r w:rsidRPr="000163A4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Advisor</w:t>
      </w:r>
      <w:r w:rsidRPr="000163A4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链的调用，在</w:t>
      </w:r>
      <w:r w:rsidRPr="000163A4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XML</w:t>
      </w:r>
      <w:r w:rsidRPr="000163A4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文件中通过</w:t>
      </w:r>
      <w:r w:rsidRPr="000163A4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interceptorNames</w:t>
      </w:r>
      <w:r w:rsidRPr="000163A4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属性进行配置</w:t>
      </w:r>
      <w:r w:rsidRPr="000163A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32623C25" w14:textId="77777777" w:rsidR="000163A4" w:rsidRPr="000163A4" w:rsidRDefault="000163A4" w:rsidP="00535AC7">
      <w:pPr>
        <w:widowControl/>
        <w:numPr>
          <w:ilvl w:val="0"/>
          <w:numId w:val="27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0163A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0163A4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for</w:t>
      </w:r>
      <w:r w:rsidRPr="000163A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r w:rsidRPr="000163A4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nt</w:t>
      </w:r>
      <w:r w:rsidRPr="000163A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var3 = </w:t>
      </w:r>
      <w:r w:rsidRPr="000163A4">
        <w:rPr>
          <w:rFonts w:ascii="Consolas" w:eastAsia="宋体" w:hAnsi="Consolas" w:cs="宋体"/>
          <w:color w:val="C00000"/>
          <w:kern w:val="0"/>
          <w:sz w:val="18"/>
          <w:szCs w:val="18"/>
          <w:bdr w:val="none" w:sz="0" w:space="0" w:color="auto" w:frame="1"/>
        </w:rPr>
        <w:t>0</w:t>
      </w:r>
      <w:r w:rsidRPr="000163A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; var3 &lt; var2; ++var3) {  </w:t>
      </w:r>
    </w:p>
    <w:p w14:paraId="7DAA170D" w14:textId="77777777" w:rsidR="000163A4" w:rsidRPr="000163A4" w:rsidRDefault="000163A4" w:rsidP="00535AC7">
      <w:pPr>
        <w:widowControl/>
        <w:numPr>
          <w:ilvl w:val="0"/>
          <w:numId w:val="27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0163A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String name = var1[var3];  </w:t>
      </w:r>
    </w:p>
    <w:p w14:paraId="01435619" w14:textId="77777777" w:rsidR="000163A4" w:rsidRPr="000163A4" w:rsidRDefault="000163A4" w:rsidP="00535AC7">
      <w:pPr>
        <w:widowControl/>
        <w:numPr>
          <w:ilvl w:val="0"/>
          <w:numId w:val="27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0163A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</w:t>
      </w:r>
      <w:r w:rsidRPr="000163A4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0163A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r w:rsidRPr="000163A4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0163A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.logger.isTraceEnabled()) {  </w:t>
      </w:r>
    </w:p>
    <w:p w14:paraId="0F4AA0AD" w14:textId="77777777" w:rsidR="000163A4" w:rsidRPr="000163A4" w:rsidRDefault="000163A4" w:rsidP="00535AC7">
      <w:pPr>
        <w:widowControl/>
        <w:numPr>
          <w:ilvl w:val="0"/>
          <w:numId w:val="27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0163A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</w:t>
      </w:r>
      <w:r w:rsidRPr="000163A4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0163A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.logger.trace(</w:t>
      </w:r>
      <w:r w:rsidRPr="000163A4">
        <w:rPr>
          <w:rFonts w:ascii="Consolas" w:eastAsia="宋体" w:hAnsi="Consolas" w:cs="宋体"/>
          <w:color w:val="0000FF"/>
          <w:kern w:val="0"/>
          <w:sz w:val="18"/>
          <w:szCs w:val="18"/>
          <w:bdr w:val="none" w:sz="0" w:space="0" w:color="auto" w:frame="1"/>
        </w:rPr>
        <w:t>"Configuring advisor or advice \'"</w:t>
      </w:r>
      <w:r w:rsidRPr="000163A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+ name + </w:t>
      </w:r>
      <w:r w:rsidRPr="000163A4">
        <w:rPr>
          <w:rFonts w:ascii="Consolas" w:eastAsia="宋体" w:hAnsi="Consolas" w:cs="宋体"/>
          <w:color w:val="0000FF"/>
          <w:kern w:val="0"/>
          <w:sz w:val="18"/>
          <w:szCs w:val="18"/>
          <w:bdr w:val="none" w:sz="0" w:space="0" w:color="auto" w:frame="1"/>
        </w:rPr>
        <w:t>"\'"</w:t>
      </w:r>
      <w:r w:rsidRPr="000163A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);  </w:t>
      </w:r>
    </w:p>
    <w:p w14:paraId="3D02CB0A" w14:textId="77777777" w:rsidR="000163A4" w:rsidRPr="000163A4" w:rsidRDefault="000163A4" w:rsidP="00535AC7">
      <w:pPr>
        <w:widowControl/>
        <w:numPr>
          <w:ilvl w:val="0"/>
          <w:numId w:val="27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0163A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}  </w:t>
      </w:r>
    </w:p>
    <w:p w14:paraId="2F341AD5" w14:textId="77777777" w:rsidR="000163A4" w:rsidRPr="000163A4" w:rsidRDefault="000163A4" w:rsidP="00535AC7">
      <w:pPr>
        <w:widowControl/>
        <w:numPr>
          <w:ilvl w:val="0"/>
          <w:numId w:val="27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0163A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7CF63797" w14:textId="77777777" w:rsidR="000163A4" w:rsidRPr="000163A4" w:rsidRDefault="000163A4" w:rsidP="00535AC7">
      <w:pPr>
        <w:widowControl/>
        <w:numPr>
          <w:ilvl w:val="0"/>
          <w:numId w:val="27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0163A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</w:t>
      </w:r>
      <w:r w:rsidRPr="000163A4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0163A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(name.endsWith(</w:t>
      </w:r>
      <w:r w:rsidRPr="000163A4">
        <w:rPr>
          <w:rFonts w:ascii="Consolas" w:eastAsia="宋体" w:hAnsi="Consolas" w:cs="宋体"/>
          <w:color w:val="0000FF"/>
          <w:kern w:val="0"/>
          <w:sz w:val="18"/>
          <w:szCs w:val="18"/>
          <w:bdr w:val="none" w:sz="0" w:space="0" w:color="auto" w:frame="1"/>
        </w:rPr>
        <w:t>"*"</w:t>
      </w:r>
      <w:r w:rsidRPr="000163A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)) {  </w:t>
      </w:r>
    </w:p>
    <w:p w14:paraId="0CBF905F" w14:textId="77777777" w:rsidR="000163A4" w:rsidRPr="000163A4" w:rsidRDefault="000163A4" w:rsidP="00535AC7">
      <w:pPr>
        <w:widowControl/>
        <w:numPr>
          <w:ilvl w:val="0"/>
          <w:numId w:val="27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0163A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</w:t>
      </w:r>
      <w:r w:rsidRPr="000163A4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0163A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(!(</w:t>
      </w:r>
      <w:r w:rsidRPr="000163A4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0163A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.beanFactory </w:t>
      </w:r>
      <w:r w:rsidRPr="000163A4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nstanceof</w:t>
      </w:r>
      <w:r w:rsidRPr="000163A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ListableBeanFactory)) {  </w:t>
      </w:r>
    </w:p>
    <w:p w14:paraId="2C12515F" w14:textId="77777777" w:rsidR="000163A4" w:rsidRPr="000163A4" w:rsidRDefault="000163A4" w:rsidP="00535AC7">
      <w:pPr>
        <w:widowControl/>
        <w:numPr>
          <w:ilvl w:val="0"/>
          <w:numId w:val="27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0163A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lastRenderedPageBreak/>
        <w:t>                        </w:t>
      </w:r>
      <w:r w:rsidRPr="000163A4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row</w:t>
      </w:r>
      <w:r w:rsidRPr="000163A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0163A4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new</w:t>
      </w:r>
      <w:r w:rsidRPr="000163A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AopConfigException(</w:t>
      </w:r>
      <w:r w:rsidRPr="000163A4">
        <w:rPr>
          <w:rFonts w:ascii="Consolas" w:eastAsia="宋体" w:hAnsi="Consolas" w:cs="宋体"/>
          <w:color w:val="0000FF"/>
          <w:kern w:val="0"/>
          <w:sz w:val="18"/>
          <w:szCs w:val="18"/>
          <w:bdr w:val="none" w:sz="0" w:space="0" w:color="auto" w:frame="1"/>
        </w:rPr>
        <w:t>"Can only use global advisors or interceptors with a ListableBeanFactory"</w:t>
      </w:r>
      <w:r w:rsidRPr="000163A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);  </w:t>
      </w:r>
    </w:p>
    <w:p w14:paraId="55C88094" w14:textId="77777777" w:rsidR="000163A4" w:rsidRPr="000163A4" w:rsidRDefault="000163A4" w:rsidP="00535AC7">
      <w:pPr>
        <w:widowControl/>
        <w:numPr>
          <w:ilvl w:val="0"/>
          <w:numId w:val="27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0163A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}  </w:t>
      </w:r>
    </w:p>
    <w:p w14:paraId="07F98A28" w14:textId="77777777" w:rsidR="000163A4" w:rsidRPr="000163A4" w:rsidRDefault="000163A4" w:rsidP="00535AC7">
      <w:pPr>
        <w:widowControl/>
        <w:numPr>
          <w:ilvl w:val="0"/>
          <w:numId w:val="27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0163A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0B35D296" w14:textId="77777777" w:rsidR="000163A4" w:rsidRPr="000163A4" w:rsidRDefault="000163A4" w:rsidP="00535AC7">
      <w:pPr>
        <w:widowControl/>
        <w:numPr>
          <w:ilvl w:val="0"/>
          <w:numId w:val="27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0163A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</w:t>
      </w:r>
      <w:r w:rsidRPr="000163A4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0163A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.addGlobalAdvisor((ListableBeanFactory)</w:t>
      </w:r>
      <w:r w:rsidRPr="000163A4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0163A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.beanFactory, name.substring(</w:t>
      </w:r>
      <w:r w:rsidRPr="000163A4">
        <w:rPr>
          <w:rFonts w:ascii="Consolas" w:eastAsia="宋体" w:hAnsi="Consolas" w:cs="宋体"/>
          <w:color w:val="C00000"/>
          <w:kern w:val="0"/>
          <w:sz w:val="18"/>
          <w:szCs w:val="18"/>
          <w:bdr w:val="none" w:sz="0" w:space="0" w:color="auto" w:frame="1"/>
        </w:rPr>
        <w:t>0</w:t>
      </w:r>
      <w:r w:rsidRPr="000163A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, name.length() - </w:t>
      </w:r>
      <w:r w:rsidRPr="000163A4">
        <w:rPr>
          <w:rFonts w:ascii="Consolas" w:eastAsia="宋体" w:hAnsi="Consolas" w:cs="宋体"/>
          <w:color w:val="0000FF"/>
          <w:kern w:val="0"/>
          <w:sz w:val="18"/>
          <w:szCs w:val="18"/>
          <w:bdr w:val="none" w:sz="0" w:space="0" w:color="auto" w:frame="1"/>
        </w:rPr>
        <w:t>"*"</w:t>
      </w:r>
      <w:r w:rsidRPr="000163A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.length()));  </w:t>
      </w:r>
    </w:p>
    <w:p w14:paraId="2ADC84DB" w14:textId="77777777" w:rsidR="000163A4" w:rsidRPr="000163A4" w:rsidRDefault="000163A4" w:rsidP="00535AC7">
      <w:pPr>
        <w:widowControl/>
        <w:numPr>
          <w:ilvl w:val="0"/>
          <w:numId w:val="27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0163A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} </w:t>
      </w:r>
      <w:r w:rsidRPr="000163A4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else</w:t>
      </w:r>
      <w:r w:rsidRPr="000163A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{  </w:t>
      </w:r>
    </w:p>
    <w:p w14:paraId="68E1A085" w14:textId="77777777" w:rsidR="000163A4" w:rsidRPr="000163A4" w:rsidRDefault="000163A4" w:rsidP="00535AC7">
      <w:pPr>
        <w:widowControl/>
        <w:numPr>
          <w:ilvl w:val="0"/>
          <w:numId w:val="27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0163A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</w:t>
      </w:r>
      <w:r w:rsidRPr="000163A4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//</w:t>
      </w:r>
      <w:r w:rsidRPr="000163A4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如果程序在这里被调用，那么需要加入命名的拦截器</w:t>
      </w:r>
      <w:r w:rsidRPr="000163A4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advice</w:t>
      </w:r>
      <w:r w:rsidRPr="000163A4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，并且需要检查这个</w:t>
      </w:r>
      <w:r w:rsidRPr="000163A4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Bean</w:t>
      </w:r>
      <w:r w:rsidRPr="000163A4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是</w:t>
      </w:r>
      <w:r w:rsidRPr="000163A4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singleton</w:t>
      </w:r>
      <w:r w:rsidRPr="000163A4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还是</w:t>
      </w:r>
      <w:r w:rsidRPr="000163A4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prototype</w:t>
      </w:r>
      <w:r w:rsidRPr="000163A4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类型</w:t>
      </w:r>
      <w:r w:rsidRPr="000163A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32D7FBCA" w14:textId="77777777" w:rsidR="000163A4" w:rsidRPr="000163A4" w:rsidRDefault="000163A4" w:rsidP="00535AC7">
      <w:pPr>
        <w:widowControl/>
        <w:numPr>
          <w:ilvl w:val="0"/>
          <w:numId w:val="27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0163A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Object advice;  </w:t>
      </w:r>
    </w:p>
    <w:p w14:paraId="22E33652" w14:textId="77777777" w:rsidR="000163A4" w:rsidRPr="000163A4" w:rsidRDefault="000163A4" w:rsidP="00535AC7">
      <w:pPr>
        <w:widowControl/>
        <w:numPr>
          <w:ilvl w:val="0"/>
          <w:numId w:val="27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0163A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</w:t>
      </w:r>
      <w:r w:rsidRPr="000163A4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0163A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(!</w:t>
      </w:r>
      <w:r w:rsidRPr="000163A4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0163A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.singleton &amp;&amp; !</w:t>
      </w:r>
      <w:r w:rsidRPr="000163A4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0163A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.beanFactory.isSingleton(name)) {  </w:t>
      </w:r>
    </w:p>
    <w:p w14:paraId="01A7BBA3" w14:textId="77777777" w:rsidR="000163A4" w:rsidRPr="000163A4" w:rsidRDefault="000163A4" w:rsidP="00535AC7">
      <w:pPr>
        <w:widowControl/>
        <w:numPr>
          <w:ilvl w:val="0"/>
          <w:numId w:val="27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0163A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    advice = </w:t>
      </w:r>
      <w:r w:rsidRPr="000163A4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new</w:t>
      </w:r>
      <w:r w:rsidRPr="000163A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ProxyFactoryBean.PrototypePlaceholderAdvisor(name);  </w:t>
      </w:r>
    </w:p>
    <w:p w14:paraId="1AD61982" w14:textId="77777777" w:rsidR="000163A4" w:rsidRPr="000163A4" w:rsidRDefault="000163A4" w:rsidP="00535AC7">
      <w:pPr>
        <w:widowControl/>
        <w:numPr>
          <w:ilvl w:val="0"/>
          <w:numId w:val="27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0163A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} </w:t>
      </w:r>
      <w:r w:rsidRPr="000163A4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else</w:t>
      </w:r>
      <w:r w:rsidRPr="000163A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{  </w:t>
      </w:r>
    </w:p>
    <w:p w14:paraId="229D5A09" w14:textId="77777777" w:rsidR="000163A4" w:rsidRPr="000163A4" w:rsidRDefault="000163A4" w:rsidP="00535AC7">
      <w:pPr>
        <w:widowControl/>
        <w:numPr>
          <w:ilvl w:val="0"/>
          <w:numId w:val="27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0163A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    advice = </w:t>
      </w:r>
      <w:r w:rsidRPr="000163A4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0163A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.beanFactory.getBean(name);  </w:t>
      </w:r>
    </w:p>
    <w:p w14:paraId="0993C707" w14:textId="77777777" w:rsidR="000163A4" w:rsidRPr="000163A4" w:rsidRDefault="000163A4" w:rsidP="00535AC7">
      <w:pPr>
        <w:widowControl/>
        <w:numPr>
          <w:ilvl w:val="0"/>
          <w:numId w:val="27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0163A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}  </w:t>
      </w:r>
    </w:p>
    <w:p w14:paraId="054718C6" w14:textId="77777777" w:rsidR="000163A4" w:rsidRPr="000163A4" w:rsidRDefault="000163A4" w:rsidP="00535AC7">
      <w:pPr>
        <w:widowControl/>
        <w:numPr>
          <w:ilvl w:val="0"/>
          <w:numId w:val="27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0163A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138E08C3" w14:textId="77777777" w:rsidR="000163A4" w:rsidRPr="000163A4" w:rsidRDefault="000163A4" w:rsidP="00535AC7">
      <w:pPr>
        <w:widowControl/>
        <w:numPr>
          <w:ilvl w:val="0"/>
          <w:numId w:val="27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0163A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</w:t>
      </w:r>
      <w:r w:rsidRPr="000163A4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0163A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.addAdvisorOnChainCreation(advice, name);  </w:t>
      </w:r>
    </w:p>
    <w:p w14:paraId="4AF2CBBC" w14:textId="77777777" w:rsidR="000163A4" w:rsidRPr="000163A4" w:rsidRDefault="000163A4" w:rsidP="00535AC7">
      <w:pPr>
        <w:widowControl/>
        <w:numPr>
          <w:ilvl w:val="0"/>
          <w:numId w:val="27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0163A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}  </w:t>
      </w:r>
    </w:p>
    <w:p w14:paraId="5F7ED7E7" w14:textId="77777777" w:rsidR="000163A4" w:rsidRPr="000163A4" w:rsidRDefault="000163A4" w:rsidP="00535AC7">
      <w:pPr>
        <w:widowControl/>
        <w:numPr>
          <w:ilvl w:val="0"/>
          <w:numId w:val="27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0163A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}  </w:t>
      </w:r>
    </w:p>
    <w:p w14:paraId="202DB0F5" w14:textId="77777777" w:rsidR="000163A4" w:rsidRPr="000163A4" w:rsidRDefault="000163A4" w:rsidP="00535AC7">
      <w:pPr>
        <w:widowControl/>
        <w:numPr>
          <w:ilvl w:val="0"/>
          <w:numId w:val="27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0163A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}  </w:t>
      </w:r>
    </w:p>
    <w:p w14:paraId="13EA5A08" w14:textId="77777777" w:rsidR="000163A4" w:rsidRPr="000163A4" w:rsidRDefault="000163A4" w:rsidP="00535AC7">
      <w:pPr>
        <w:widowControl/>
        <w:numPr>
          <w:ilvl w:val="0"/>
          <w:numId w:val="27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0163A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208CB322" w14:textId="77777777" w:rsidR="000163A4" w:rsidRPr="000163A4" w:rsidRDefault="000163A4" w:rsidP="00535AC7">
      <w:pPr>
        <w:widowControl/>
        <w:numPr>
          <w:ilvl w:val="0"/>
          <w:numId w:val="27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0163A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0163A4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0163A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.advisorChainInitialized = </w:t>
      </w:r>
      <w:r w:rsidRPr="000163A4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rue</w:t>
      </w:r>
      <w:r w:rsidRPr="000163A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50C0EB1A" w14:textId="77777777" w:rsidR="000163A4" w:rsidRPr="000163A4" w:rsidRDefault="000163A4" w:rsidP="00535AC7">
      <w:pPr>
        <w:widowControl/>
        <w:numPr>
          <w:ilvl w:val="0"/>
          <w:numId w:val="27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0163A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}  </w:t>
      </w:r>
    </w:p>
    <w:p w14:paraId="140836CA" w14:textId="77777777" w:rsidR="000163A4" w:rsidRPr="000163A4" w:rsidRDefault="000163A4" w:rsidP="00535AC7">
      <w:pPr>
        <w:widowControl/>
        <w:numPr>
          <w:ilvl w:val="0"/>
          <w:numId w:val="27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0163A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}  </w:t>
      </w:r>
    </w:p>
    <w:p w14:paraId="154270D8" w14:textId="332B2AA8" w:rsidR="008D3873" w:rsidRDefault="003355E4" w:rsidP="00535AC7">
      <w:pPr>
        <w:pStyle w:val="a7"/>
        <w:numPr>
          <w:ilvl w:val="0"/>
          <w:numId w:val="28"/>
        </w:numPr>
        <w:ind w:firstLineChars="0"/>
      </w:pPr>
      <w:r>
        <w:rPr>
          <w:rFonts w:hint="eastAsia"/>
        </w:rPr>
        <w:t>该过程有一个标志位</w:t>
      </w:r>
      <w:r w:rsidRPr="003355E4">
        <w:t>advisorChainInitialized</w:t>
      </w:r>
      <w:r>
        <w:rPr>
          <w:rFonts w:hint="eastAsia"/>
        </w:rPr>
        <w:t>，用来表示</w:t>
      </w:r>
      <w:r w:rsidR="00403D64">
        <w:rPr>
          <w:rFonts w:hint="eastAsia"/>
        </w:rPr>
        <w:t>Advisor</w:t>
      </w:r>
      <w:r>
        <w:rPr>
          <w:rFonts w:hint="eastAsia"/>
        </w:rPr>
        <w:t>链是否已经初始化，如果已经初始化，就不再初始化直接返回</w:t>
      </w:r>
    </w:p>
    <w:p w14:paraId="1B0E9999" w14:textId="38ACE55C" w:rsidR="00D97F58" w:rsidRDefault="00D97F58" w:rsidP="00535AC7">
      <w:pPr>
        <w:pStyle w:val="a7"/>
        <w:numPr>
          <w:ilvl w:val="0"/>
          <w:numId w:val="28"/>
        </w:numPr>
        <w:ind w:firstLineChars="0"/>
      </w:pPr>
      <w:r>
        <w:rPr>
          <w:rFonts w:hint="eastAsia"/>
        </w:rPr>
        <w:t>这个初始化过程发生在应用第一次通过</w:t>
      </w:r>
      <w:r>
        <w:rPr>
          <w:rFonts w:hint="eastAsia"/>
        </w:rPr>
        <w:t>Proxy</w:t>
      </w:r>
      <w:r>
        <w:t>F</w:t>
      </w:r>
      <w:r>
        <w:rPr>
          <w:rFonts w:hint="eastAsia"/>
        </w:rPr>
        <w:t>actoryBean</w:t>
      </w:r>
      <w:r>
        <w:rPr>
          <w:rFonts w:hint="eastAsia"/>
        </w:rPr>
        <w:t>取获取代理对象的时候</w:t>
      </w:r>
    </w:p>
    <w:p w14:paraId="5BE7C666" w14:textId="51CD03C4" w:rsidR="00C1528D" w:rsidRDefault="00E3009D" w:rsidP="00535AC7">
      <w:pPr>
        <w:pStyle w:val="a7"/>
        <w:numPr>
          <w:ilvl w:val="0"/>
          <w:numId w:val="28"/>
        </w:numPr>
        <w:ind w:firstLineChars="0"/>
      </w:pPr>
      <w:r>
        <w:rPr>
          <w:rFonts w:hint="eastAsia"/>
        </w:rPr>
        <w:t>取得</w:t>
      </w:r>
      <w:r>
        <w:rPr>
          <w:rFonts w:hint="eastAsia"/>
        </w:rPr>
        <w:t>Advisor</w:t>
      </w:r>
      <w:r w:rsidR="00C1528D">
        <w:rPr>
          <w:rFonts w:hint="eastAsia"/>
        </w:rPr>
        <w:t>的方式也很简单，把</w:t>
      </w:r>
      <w:r w:rsidR="0030326A">
        <w:rPr>
          <w:rFonts w:hint="eastAsia"/>
        </w:rPr>
        <w:t>Advisor</w:t>
      </w:r>
      <w:r w:rsidR="00C1528D">
        <w:rPr>
          <w:rFonts w:hint="eastAsia"/>
        </w:rPr>
        <w:t>的名字交给容器的</w:t>
      </w:r>
      <w:r w:rsidR="00C1528D">
        <w:rPr>
          <w:rFonts w:hint="eastAsia"/>
        </w:rPr>
        <w:t>getBean</w:t>
      </w:r>
      <w:r w:rsidR="00C1528D">
        <w:rPr>
          <w:rFonts w:hint="eastAsia"/>
        </w:rPr>
        <w:t>方法就可以了</w:t>
      </w:r>
      <w:r w:rsidR="008C0703">
        <w:rPr>
          <w:rFonts w:hint="eastAsia"/>
        </w:rPr>
        <w:t>，然后把</w:t>
      </w:r>
      <w:r w:rsidR="008C0703">
        <w:rPr>
          <w:rFonts w:hint="eastAsia"/>
        </w:rPr>
        <w:t>Advisor</w:t>
      </w:r>
      <w:r w:rsidR="00966237">
        <w:rPr>
          <w:rFonts w:hint="eastAsia"/>
        </w:rPr>
        <w:t>通过方法</w:t>
      </w:r>
      <w:r w:rsidR="00CA721D" w:rsidRPr="00CA721D">
        <w:t>addAdvisorOnChainCreation</w:t>
      </w:r>
      <w:r w:rsidR="008C0703">
        <w:rPr>
          <w:rFonts w:hint="eastAsia"/>
        </w:rPr>
        <w:t>添加到拦截器链中</w:t>
      </w:r>
    </w:p>
    <w:p w14:paraId="2584E52A" w14:textId="77777777" w:rsidR="005E6DB5" w:rsidRDefault="008A20D2" w:rsidP="00456483">
      <w:r>
        <w:rPr>
          <w:rFonts w:hint="eastAsia"/>
        </w:rPr>
        <w:t>4</w:t>
      </w:r>
      <w:r>
        <w:rPr>
          <w:rFonts w:hint="eastAsia"/>
        </w:rPr>
        <w:t>、接着看</w:t>
      </w:r>
      <w:r w:rsidR="00B506C3">
        <w:rPr>
          <w:rFonts w:hint="eastAsia"/>
        </w:rPr>
        <w:t>Proxy</w:t>
      </w:r>
      <w:r w:rsidR="00B506C3">
        <w:t>F</w:t>
      </w:r>
      <w:r w:rsidR="00B506C3">
        <w:rPr>
          <w:rFonts w:hint="eastAsia"/>
        </w:rPr>
        <w:t>actoryBean</w:t>
      </w:r>
      <w:r w:rsidR="00B506C3">
        <w:t>#getObject</w:t>
      </w:r>
      <w:r w:rsidR="00B506C3">
        <w:rPr>
          <w:rFonts w:hint="eastAsia"/>
        </w:rPr>
        <w:t>，生成</w:t>
      </w:r>
      <w:r w:rsidR="00B506C3">
        <w:rPr>
          <w:rFonts w:hint="eastAsia"/>
        </w:rPr>
        <w:t>singleton</w:t>
      </w:r>
      <w:r w:rsidR="00B506C3">
        <w:rPr>
          <w:rFonts w:hint="eastAsia"/>
        </w:rPr>
        <w:t>的代理对象在</w:t>
      </w:r>
      <w:r w:rsidR="00B506C3">
        <w:rPr>
          <w:rFonts w:hint="eastAsia"/>
        </w:rPr>
        <w:t>getSingletonInstance</w:t>
      </w:r>
      <w:r w:rsidR="00B506C3">
        <w:t>()</w:t>
      </w:r>
      <w:r w:rsidR="00B506C3">
        <w:rPr>
          <w:rFonts w:hint="eastAsia"/>
        </w:rPr>
        <w:t>中完成的</w:t>
      </w:r>
      <w:r w:rsidR="00085594">
        <w:rPr>
          <w:rFonts w:hint="eastAsia"/>
        </w:rPr>
        <w:t>，这个方法是</w:t>
      </w:r>
      <w:r w:rsidR="00085594">
        <w:rPr>
          <w:rFonts w:hint="eastAsia"/>
        </w:rPr>
        <w:t>ProxyFactory</w:t>
      </w:r>
      <w:r w:rsidR="00085594">
        <w:t>B</w:t>
      </w:r>
      <w:r w:rsidR="00085594">
        <w:rPr>
          <w:rFonts w:hint="eastAsia"/>
        </w:rPr>
        <w:t>ean</w:t>
      </w:r>
      <w:r w:rsidR="00085594">
        <w:rPr>
          <w:rFonts w:hint="eastAsia"/>
        </w:rPr>
        <w:t>生成</w:t>
      </w:r>
      <w:r w:rsidR="00085594">
        <w:rPr>
          <w:rFonts w:hint="eastAsia"/>
        </w:rPr>
        <w:t>Aop</w:t>
      </w:r>
      <w:r w:rsidR="00085594">
        <w:t>P</w:t>
      </w:r>
      <w:r w:rsidR="00085594">
        <w:rPr>
          <w:rFonts w:hint="eastAsia"/>
        </w:rPr>
        <w:t>roxy</w:t>
      </w:r>
      <w:r w:rsidR="00085594">
        <w:rPr>
          <w:rFonts w:hint="eastAsia"/>
        </w:rPr>
        <w:t>代理对象的调用入口</w:t>
      </w:r>
      <w:r w:rsidR="008F0F82">
        <w:rPr>
          <w:rFonts w:hint="eastAsia"/>
        </w:rPr>
        <w:t>。代理对象会封装对</w:t>
      </w:r>
      <w:r w:rsidR="008F0F82">
        <w:rPr>
          <w:rFonts w:hint="eastAsia"/>
        </w:rPr>
        <w:t>target</w:t>
      </w:r>
      <w:r w:rsidR="008F0F82">
        <w:rPr>
          <w:rFonts w:hint="eastAsia"/>
        </w:rPr>
        <w:t>目标对象的调用，也就是说针对</w:t>
      </w:r>
      <w:r w:rsidR="008F0F82">
        <w:rPr>
          <w:rFonts w:hint="eastAsia"/>
        </w:rPr>
        <w:t>target</w:t>
      </w:r>
      <w:r w:rsidR="008F0F82">
        <w:rPr>
          <w:rFonts w:hint="eastAsia"/>
        </w:rPr>
        <w:t>对象的方法调用行为会被这里生成的代理对象拦截</w:t>
      </w:r>
    </w:p>
    <w:p w14:paraId="5185C70C" w14:textId="6B1E964A" w:rsidR="005E6DB5" w:rsidRDefault="005E6DB5" w:rsidP="00535AC7">
      <w:pPr>
        <w:pStyle w:val="a7"/>
        <w:numPr>
          <w:ilvl w:val="0"/>
          <w:numId w:val="29"/>
        </w:numPr>
        <w:ind w:firstLineChars="0"/>
      </w:pPr>
      <w:r>
        <w:rPr>
          <w:rFonts w:hint="eastAsia"/>
        </w:rPr>
        <w:t>具体生成过程是</w:t>
      </w:r>
    </w:p>
    <w:p w14:paraId="0F787C4A" w14:textId="21EEB9E8" w:rsidR="005E6DB5" w:rsidRDefault="005E6DB5" w:rsidP="00535AC7">
      <w:pPr>
        <w:pStyle w:val="a7"/>
        <w:numPr>
          <w:ilvl w:val="0"/>
          <w:numId w:val="25"/>
        </w:numPr>
        <w:ind w:firstLineChars="0"/>
      </w:pPr>
      <w:r>
        <w:rPr>
          <w:rFonts w:hint="eastAsia"/>
        </w:rPr>
        <w:t>读取</w:t>
      </w:r>
      <w:r>
        <w:rPr>
          <w:rFonts w:hint="eastAsia"/>
        </w:rPr>
        <w:t>ProxyFactoryBean</w:t>
      </w:r>
      <w:r>
        <w:rPr>
          <w:rFonts w:hint="eastAsia"/>
        </w:rPr>
        <w:t>中的配置，为生成代理对象做好必要的准备，比如设置代理的方法调用接口等</w:t>
      </w:r>
    </w:p>
    <w:p w14:paraId="5E5EB5BF" w14:textId="26FEF4A1" w:rsidR="0088272D" w:rsidRDefault="0088272D" w:rsidP="00535AC7">
      <w:pPr>
        <w:pStyle w:val="a7"/>
        <w:numPr>
          <w:ilvl w:val="0"/>
          <w:numId w:val="25"/>
        </w:numPr>
        <w:ind w:firstLineChars="0"/>
      </w:pPr>
      <w:r>
        <w:rPr>
          <w:rFonts w:hint="eastAsia"/>
        </w:rPr>
        <w:t>Spring</w:t>
      </w:r>
      <w:r>
        <w:rPr>
          <w:rFonts w:hint="eastAsia"/>
        </w:rPr>
        <w:t>通过</w:t>
      </w:r>
      <w:r>
        <w:rPr>
          <w:rFonts w:hint="eastAsia"/>
        </w:rPr>
        <w:t>AopProxy</w:t>
      </w:r>
      <w:r>
        <w:rPr>
          <w:rFonts w:hint="eastAsia"/>
        </w:rPr>
        <w:t>类来具体生成代理对象</w:t>
      </w:r>
    </w:p>
    <w:p w14:paraId="211E602A" w14:textId="40F8B528" w:rsidR="006D13F7" w:rsidRDefault="002158E9" w:rsidP="002158E9">
      <w:r>
        <w:t>5</w:t>
      </w:r>
      <w:r>
        <w:rPr>
          <w:rFonts w:hint="eastAsia"/>
        </w:rPr>
        <w:t>、</w:t>
      </w:r>
      <w:r w:rsidR="00A23FE8">
        <w:rPr>
          <w:rFonts w:hint="eastAsia"/>
        </w:rPr>
        <w:t>Proxy</w:t>
      </w:r>
      <w:r w:rsidR="00A23FE8">
        <w:t>F</w:t>
      </w:r>
      <w:r w:rsidR="00A23FE8">
        <w:rPr>
          <w:rFonts w:hint="eastAsia"/>
        </w:rPr>
        <w:t>actoryBean</w:t>
      </w:r>
      <w:r w:rsidR="00A23FE8">
        <w:t>#</w:t>
      </w:r>
      <w:r w:rsidR="00A23FE8">
        <w:rPr>
          <w:rFonts w:hint="eastAsia"/>
        </w:rPr>
        <w:t>getSingletonInstance</w:t>
      </w:r>
      <w:r w:rsidR="00A23FE8">
        <w:t>()</w:t>
      </w:r>
    </w:p>
    <w:p w14:paraId="059342DC" w14:textId="77777777" w:rsidR="006D13F7" w:rsidRPr="006D13F7" w:rsidRDefault="006D13F7" w:rsidP="00535AC7">
      <w:pPr>
        <w:widowControl/>
        <w:numPr>
          <w:ilvl w:val="0"/>
          <w:numId w:val="3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6D13F7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rivate</w:t>
      </w:r>
      <w:r w:rsidRPr="006D13F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6D13F7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synchronized</w:t>
      </w:r>
      <w:r w:rsidRPr="006D13F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Object getSingletonInstance() {  </w:t>
      </w:r>
    </w:p>
    <w:p w14:paraId="7D78B3A1" w14:textId="77777777" w:rsidR="006D13F7" w:rsidRPr="006D13F7" w:rsidRDefault="006D13F7" w:rsidP="00535AC7">
      <w:pPr>
        <w:widowControl/>
        <w:numPr>
          <w:ilvl w:val="0"/>
          <w:numId w:val="3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6D13F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lastRenderedPageBreak/>
        <w:t>    </w:t>
      </w:r>
      <w:r w:rsidRPr="006D13F7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6D13F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r w:rsidRPr="006D13F7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6D13F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.singletonInstance == </w:t>
      </w:r>
      <w:r w:rsidRPr="006D13F7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null</w:t>
      </w:r>
      <w:r w:rsidRPr="006D13F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) {  </w:t>
      </w:r>
    </w:p>
    <w:p w14:paraId="1A903328" w14:textId="77777777" w:rsidR="006D13F7" w:rsidRPr="006D13F7" w:rsidRDefault="006D13F7" w:rsidP="00535AC7">
      <w:pPr>
        <w:widowControl/>
        <w:numPr>
          <w:ilvl w:val="0"/>
          <w:numId w:val="3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6D13F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6D13F7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6D13F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.targetSource = </w:t>
      </w:r>
      <w:r w:rsidRPr="006D13F7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6D13F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.freshTargetSource();  </w:t>
      </w:r>
    </w:p>
    <w:p w14:paraId="29074F30" w14:textId="77777777" w:rsidR="006D13F7" w:rsidRPr="006D13F7" w:rsidRDefault="006D13F7" w:rsidP="00535AC7">
      <w:pPr>
        <w:widowControl/>
        <w:numPr>
          <w:ilvl w:val="0"/>
          <w:numId w:val="3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6D13F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6D13F7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6D13F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r w:rsidRPr="006D13F7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6D13F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.autodetectInterfaces &amp;&amp; </w:t>
      </w:r>
      <w:r w:rsidRPr="006D13F7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6D13F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.getProxiedInterfaces().length == </w:t>
      </w:r>
      <w:r w:rsidRPr="006D13F7">
        <w:rPr>
          <w:rFonts w:ascii="Consolas" w:eastAsia="宋体" w:hAnsi="Consolas" w:cs="宋体"/>
          <w:color w:val="C00000"/>
          <w:kern w:val="0"/>
          <w:sz w:val="18"/>
          <w:szCs w:val="18"/>
          <w:bdr w:val="none" w:sz="0" w:space="0" w:color="auto" w:frame="1"/>
        </w:rPr>
        <w:t>0</w:t>
      </w:r>
      <w:r w:rsidRPr="006D13F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&amp;&amp; !</w:t>
      </w:r>
      <w:r w:rsidRPr="006D13F7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6D13F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.isProxyTargetClass()) {  </w:t>
      </w:r>
    </w:p>
    <w:p w14:paraId="1875AD1F" w14:textId="77777777" w:rsidR="006D13F7" w:rsidRPr="006D13F7" w:rsidRDefault="006D13F7" w:rsidP="00535AC7">
      <w:pPr>
        <w:widowControl/>
        <w:numPr>
          <w:ilvl w:val="0"/>
          <w:numId w:val="3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6D13F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6D13F7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//</w:t>
      </w:r>
      <w:r w:rsidRPr="006D13F7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根据</w:t>
      </w:r>
      <w:r w:rsidRPr="006D13F7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AOP</w:t>
      </w:r>
      <w:r w:rsidRPr="006D13F7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框架来判断需要代理的接口</w:t>
      </w:r>
      <w:r w:rsidRPr="006D13F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757F3914" w14:textId="77777777" w:rsidR="006D13F7" w:rsidRPr="006D13F7" w:rsidRDefault="006D13F7" w:rsidP="00535AC7">
      <w:pPr>
        <w:widowControl/>
        <w:numPr>
          <w:ilvl w:val="0"/>
          <w:numId w:val="3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6D13F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Class targetClass = </w:t>
      </w:r>
      <w:r w:rsidRPr="006D13F7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6D13F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.getTargetClass();  </w:t>
      </w:r>
    </w:p>
    <w:p w14:paraId="2CBDA4A9" w14:textId="77777777" w:rsidR="006D13F7" w:rsidRPr="006D13F7" w:rsidRDefault="006D13F7" w:rsidP="00535AC7">
      <w:pPr>
        <w:widowControl/>
        <w:numPr>
          <w:ilvl w:val="0"/>
          <w:numId w:val="3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6D13F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6D13F7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6D13F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(targetClass == </w:t>
      </w:r>
      <w:r w:rsidRPr="006D13F7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null</w:t>
      </w:r>
      <w:r w:rsidRPr="006D13F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) {  </w:t>
      </w:r>
    </w:p>
    <w:p w14:paraId="0262AC8F" w14:textId="77777777" w:rsidR="006D13F7" w:rsidRPr="006D13F7" w:rsidRDefault="006D13F7" w:rsidP="00535AC7">
      <w:pPr>
        <w:widowControl/>
        <w:numPr>
          <w:ilvl w:val="0"/>
          <w:numId w:val="3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6D13F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</w:t>
      </w:r>
      <w:r w:rsidRPr="006D13F7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row</w:t>
      </w:r>
      <w:r w:rsidRPr="006D13F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6D13F7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new</w:t>
      </w:r>
      <w:r w:rsidRPr="006D13F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FactoryBeanNotInitializedException(</w:t>
      </w:r>
      <w:r w:rsidRPr="006D13F7">
        <w:rPr>
          <w:rFonts w:ascii="Consolas" w:eastAsia="宋体" w:hAnsi="Consolas" w:cs="宋体"/>
          <w:color w:val="0000FF"/>
          <w:kern w:val="0"/>
          <w:sz w:val="18"/>
          <w:szCs w:val="18"/>
          <w:bdr w:val="none" w:sz="0" w:space="0" w:color="auto" w:frame="1"/>
        </w:rPr>
        <w:t>"Cannot determine target class for proxy"</w:t>
      </w:r>
      <w:r w:rsidRPr="006D13F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);  </w:t>
      </w:r>
    </w:p>
    <w:p w14:paraId="1E82902A" w14:textId="77777777" w:rsidR="006D13F7" w:rsidRPr="006D13F7" w:rsidRDefault="006D13F7" w:rsidP="00535AC7">
      <w:pPr>
        <w:widowControl/>
        <w:numPr>
          <w:ilvl w:val="0"/>
          <w:numId w:val="3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6D13F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}  </w:t>
      </w:r>
    </w:p>
    <w:p w14:paraId="11E1672A" w14:textId="77777777" w:rsidR="006D13F7" w:rsidRPr="006D13F7" w:rsidRDefault="006D13F7" w:rsidP="00535AC7">
      <w:pPr>
        <w:widowControl/>
        <w:numPr>
          <w:ilvl w:val="0"/>
          <w:numId w:val="3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6D13F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6D13F7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//</w:t>
      </w:r>
      <w:r w:rsidRPr="006D13F7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这里设置代理对象的接口</w:t>
      </w:r>
      <w:r w:rsidRPr="006D13F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0F3F80D1" w14:textId="77777777" w:rsidR="006D13F7" w:rsidRPr="006D13F7" w:rsidRDefault="006D13F7" w:rsidP="00535AC7">
      <w:pPr>
        <w:widowControl/>
        <w:numPr>
          <w:ilvl w:val="0"/>
          <w:numId w:val="3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6D13F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6D13F7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6D13F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.setInterfaces(ClassUtils.getAllInterfacesForClass(targetClass, </w:t>
      </w:r>
      <w:r w:rsidRPr="006D13F7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6D13F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.proxyClassLoader));  </w:t>
      </w:r>
    </w:p>
    <w:p w14:paraId="123D7B24" w14:textId="77777777" w:rsidR="006D13F7" w:rsidRPr="006D13F7" w:rsidRDefault="006D13F7" w:rsidP="00535AC7">
      <w:pPr>
        <w:widowControl/>
        <w:numPr>
          <w:ilvl w:val="0"/>
          <w:numId w:val="3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6D13F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}  </w:t>
      </w:r>
    </w:p>
    <w:p w14:paraId="5BA9C3CE" w14:textId="77777777" w:rsidR="006D13F7" w:rsidRPr="006D13F7" w:rsidRDefault="006D13F7" w:rsidP="00535AC7">
      <w:pPr>
        <w:widowControl/>
        <w:numPr>
          <w:ilvl w:val="0"/>
          <w:numId w:val="3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6D13F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1AC9AABA" w14:textId="77777777" w:rsidR="006D13F7" w:rsidRPr="006D13F7" w:rsidRDefault="006D13F7" w:rsidP="00535AC7">
      <w:pPr>
        <w:widowControl/>
        <w:numPr>
          <w:ilvl w:val="0"/>
          <w:numId w:val="3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6D13F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6D13F7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super</w:t>
      </w:r>
      <w:r w:rsidRPr="006D13F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.setFrozen(</w:t>
      </w:r>
      <w:r w:rsidRPr="006D13F7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6D13F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.freezeProxy);  </w:t>
      </w:r>
    </w:p>
    <w:p w14:paraId="45A762D5" w14:textId="77777777" w:rsidR="006D13F7" w:rsidRPr="006D13F7" w:rsidRDefault="006D13F7" w:rsidP="00535AC7">
      <w:pPr>
        <w:widowControl/>
        <w:numPr>
          <w:ilvl w:val="0"/>
          <w:numId w:val="3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6D13F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6D13F7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//</w:t>
      </w:r>
      <w:r w:rsidRPr="006D13F7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这里的方法会使用</w:t>
      </w:r>
      <w:r w:rsidRPr="006D13F7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ProxyFactory</w:t>
      </w:r>
      <w:r w:rsidRPr="006D13F7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来生成需要的</w:t>
      </w:r>
      <w:r w:rsidRPr="006D13F7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Proxy</w:t>
      </w:r>
      <w:r w:rsidRPr="006D13F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4187673C" w14:textId="77777777" w:rsidR="006D13F7" w:rsidRPr="006D13F7" w:rsidRDefault="006D13F7" w:rsidP="00535AC7">
      <w:pPr>
        <w:widowControl/>
        <w:numPr>
          <w:ilvl w:val="0"/>
          <w:numId w:val="3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6D13F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6D13F7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6D13F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.singletonInstance = </w:t>
      </w:r>
      <w:r w:rsidRPr="006D13F7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6D13F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.getProxy(</w:t>
      </w:r>
      <w:r w:rsidRPr="006D13F7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6D13F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.createAopProxy());  </w:t>
      </w:r>
    </w:p>
    <w:p w14:paraId="02904B2F" w14:textId="77777777" w:rsidR="006D13F7" w:rsidRPr="006D13F7" w:rsidRDefault="006D13F7" w:rsidP="00535AC7">
      <w:pPr>
        <w:widowControl/>
        <w:numPr>
          <w:ilvl w:val="0"/>
          <w:numId w:val="3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6D13F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}  </w:t>
      </w:r>
    </w:p>
    <w:p w14:paraId="74A0EA24" w14:textId="77777777" w:rsidR="006D13F7" w:rsidRPr="006D13F7" w:rsidRDefault="006D13F7" w:rsidP="00535AC7">
      <w:pPr>
        <w:widowControl/>
        <w:numPr>
          <w:ilvl w:val="0"/>
          <w:numId w:val="3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6D13F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5C435D64" w14:textId="77777777" w:rsidR="006D13F7" w:rsidRPr="006D13F7" w:rsidRDefault="006D13F7" w:rsidP="00535AC7">
      <w:pPr>
        <w:widowControl/>
        <w:numPr>
          <w:ilvl w:val="0"/>
          <w:numId w:val="3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6D13F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6D13F7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return</w:t>
      </w:r>
      <w:r w:rsidRPr="006D13F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6D13F7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6D13F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.singletonInstance;  </w:t>
      </w:r>
    </w:p>
    <w:p w14:paraId="1F62AEE8" w14:textId="77777777" w:rsidR="006D13F7" w:rsidRPr="006D13F7" w:rsidRDefault="006D13F7" w:rsidP="00535AC7">
      <w:pPr>
        <w:widowControl/>
        <w:numPr>
          <w:ilvl w:val="0"/>
          <w:numId w:val="3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6D13F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}  </w:t>
      </w:r>
    </w:p>
    <w:p w14:paraId="27DCAB23" w14:textId="77777777" w:rsidR="006D13F7" w:rsidRPr="006D13F7" w:rsidRDefault="006D13F7" w:rsidP="00535AC7">
      <w:pPr>
        <w:widowControl/>
        <w:numPr>
          <w:ilvl w:val="0"/>
          <w:numId w:val="3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6D13F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579E21AC" w14:textId="77777777" w:rsidR="006D13F7" w:rsidRPr="006D13F7" w:rsidRDefault="006D13F7" w:rsidP="00535AC7">
      <w:pPr>
        <w:widowControl/>
        <w:numPr>
          <w:ilvl w:val="0"/>
          <w:numId w:val="3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6D13F7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//</w:t>
      </w:r>
      <w:r w:rsidRPr="006D13F7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通过</w:t>
      </w:r>
      <w:r w:rsidRPr="006D13F7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createAopProxy</w:t>
      </w:r>
      <w:r w:rsidRPr="006D13F7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返回的</w:t>
      </w:r>
      <w:r w:rsidRPr="006D13F7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AopProxy</w:t>
      </w:r>
      <w:r w:rsidRPr="006D13F7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来得到代理对象</w:t>
      </w:r>
      <w:r w:rsidRPr="006D13F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687EBA05" w14:textId="77777777" w:rsidR="006D13F7" w:rsidRPr="006D13F7" w:rsidRDefault="006D13F7" w:rsidP="00535AC7">
      <w:pPr>
        <w:widowControl/>
        <w:numPr>
          <w:ilvl w:val="0"/>
          <w:numId w:val="3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6D13F7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rotected</w:t>
      </w:r>
      <w:r w:rsidRPr="006D13F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Object getProxy(AopProxy aopProxy) {  </w:t>
      </w:r>
    </w:p>
    <w:p w14:paraId="60B3394A" w14:textId="77777777" w:rsidR="006D13F7" w:rsidRPr="006D13F7" w:rsidRDefault="006D13F7" w:rsidP="00535AC7">
      <w:pPr>
        <w:widowControl/>
        <w:numPr>
          <w:ilvl w:val="0"/>
          <w:numId w:val="3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6D13F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6D13F7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return</w:t>
      </w:r>
      <w:r w:rsidRPr="006D13F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aopProxy.getProxy(</w:t>
      </w:r>
      <w:r w:rsidRPr="006D13F7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6D13F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.proxyClassLoader);  </w:t>
      </w:r>
    </w:p>
    <w:p w14:paraId="56A9C62A" w14:textId="77777777" w:rsidR="006D13F7" w:rsidRPr="006D13F7" w:rsidRDefault="006D13F7" w:rsidP="00535AC7">
      <w:pPr>
        <w:widowControl/>
        <w:numPr>
          <w:ilvl w:val="0"/>
          <w:numId w:val="3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6D13F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}  </w:t>
      </w:r>
    </w:p>
    <w:p w14:paraId="70F8F942" w14:textId="6E9728C0" w:rsidR="006D13F7" w:rsidRDefault="002158E9" w:rsidP="00535AC7">
      <w:pPr>
        <w:pStyle w:val="a7"/>
        <w:numPr>
          <w:ilvl w:val="0"/>
          <w:numId w:val="29"/>
        </w:numPr>
        <w:ind w:firstLineChars="0"/>
      </w:pPr>
      <w:r>
        <w:rPr>
          <w:rFonts w:hint="eastAsia"/>
        </w:rPr>
        <w:t>Aop</w:t>
      </w:r>
      <w:r>
        <w:t>P</w:t>
      </w:r>
      <w:r>
        <w:rPr>
          <w:rFonts w:hint="eastAsia"/>
        </w:rPr>
        <w:t>roxy</w:t>
      </w:r>
      <w:r>
        <w:rPr>
          <w:rFonts w:hint="eastAsia"/>
        </w:rPr>
        <w:t>是一个接口，由两个子类实现，一个是</w:t>
      </w:r>
      <w:r>
        <w:rPr>
          <w:rFonts w:hint="eastAsia"/>
        </w:rPr>
        <w:t>Cglib</w:t>
      </w:r>
      <w:r>
        <w:t>2A</w:t>
      </w:r>
      <w:r>
        <w:rPr>
          <w:rFonts w:hint="eastAsia"/>
        </w:rPr>
        <w:t>opProxy</w:t>
      </w:r>
      <w:r>
        <w:rPr>
          <w:rFonts w:hint="eastAsia"/>
        </w:rPr>
        <w:t>，另一个是</w:t>
      </w:r>
      <w:r>
        <w:rPr>
          <w:rFonts w:hint="eastAsia"/>
        </w:rPr>
        <w:t>Jdk</w:t>
      </w:r>
      <w:r>
        <w:t>D</w:t>
      </w:r>
      <w:r>
        <w:rPr>
          <w:rFonts w:hint="eastAsia"/>
        </w:rPr>
        <w:t>ynamic</w:t>
      </w:r>
      <w:r>
        <w:t>P</w:t>
      </w:r>
      <w:r>
        <w:rPr>
          <w:rFonts w:hint="eastAsia"/>
        </w:rPr>
        <w:t>roxy</w:t>
      </w:r>
      <w:r>
        <w:rPr>
          <w:rFonts w:hint="eastAsia"/>
        </w:rPr>
        <w:t>。对这两个</w:t>
      </w:r>
      <w:r>
        <w:rPr>
          <w:rFonts w:hint="eastAsia"/>
        </w:rPr>
        <w:t>AopProxy</w:t>
      </w:r>
      <w:r>
        <w:rPr>
          <w:rFonts w:hint="eastAsia"/>
        </w:rPr>
        <w:t>接口的子类的实现，</w:t>
      </w:r>
      <w:r>
        <w:rPr>
          <w:rFonts w:hint="eastAsia"/>
        </w:rPr>
        <w:t>Spring</w:t>
      </w:r>
      <w:r>
        <w:rPr>
          <w:rFonts w:hint="eastAsia"/>
        </w:rPr>
        <w:t>分别通过</w:t>
      </w:r>
      <w:r>
        <w:rPr>
          <w:rFonts w:hint="eastAsia"/>
        </w:rPr>
        <w:t>CGLIB</w:t>
      </w:r>
      <w:r>
        <w:rPr>
          <w:rFonts w:hint="eastAsia"/>
        </w:rPr>
        <w:t>和</w:t>
      </w:r>
      <w:r>
        <w:rPr>
          <w:rFonts w:hint="eastAsia"/>
        </w:rPr>
        <w:t>JDK</w:t>
      </w:r>
      <w:r>
        <w:rPr>
          <w:rFonts w:hint="eastAsia"/>
        </w:rPr>
        <w:t>来生成需要的</w:t>
      </w:r>
      <w:r>
        <w:rPr>
          <w:rFonts w:hint="eastAsia"/>
        </w:rPr>
        <w:t>Proxy</w:t>
      </w:r>
      <w:r>
        <w:rPr>
          <w:rFonts w:hint="eastAsia"/>
        </w:rPr>
        <w:t>对象</w:t>
      </w:r>
    </w:p>
    <w:p w14:paraId="38034B68" w14:textId="00ED9EF4" w:rsidR="00966070" w:rsidRDefault="00851111" w:rsidP="00851111">
      <w:r>
        <w:rPr>
          <w:rFonts w:hint="eastAsia"/>
        </w:rPr>
        <w:t>6</w:t>
      </w:r>
      <w:r>
        <w:rPr>
          <w:rFonts w:hint="eastAsia"/>
        </w:rPr>
        <w:t>、</w:t>
      </w:r>
      <w:r w:rsidR="00966070">
        <w:rPr>
          <w:rFonts w:hint="eastAsia"/>
        </w:rPr>
        <w:t>具体代理对象的生成，是在</w:t>
      </w:r>
      <w:r w:rsidR="00966070">
        <w:rPr>
          <w:rFonts w:hint="eastAsia"/>
        </w:rPr>
        <w:t>Proxy</w:t>
      </w:r>
      <w:r w:rsidR="00966070">
        <w:t>F</w:t>
      </w:r>
      <w:r w:rsidR="00966070">
        <w:rPr>
          <w:rFonts w:hint="eastAsia"/>
        </w:rPr>
        <w:t>actoryBean</w:t>
      </w:r>
      <w:r w:rsidR="00966070">
        <w:rPr>
          <w:rFonts w:hint="eastAsia"/>
        </w:rPr>
        <w:t>的基类</w:t>
      </w:r>
      <w:r w:rsidR="00966070">
        <w:rPr>
          <w:rFonts w:hint="eastAsia"/>
        </w:rPr>
        <w:t>Advisor</w:t>
      </w:r>
      <w:r w:rsidR="00966070">
        <w:t>S</w:t>
      </w:r>
      <w:r w:rsidR="00966070">
        <w:rPr>
          <w:rFonts w:hint="eastAsia"/>
        </w:rPr>
        <w:t>upport</w:t>
      </w:r>
      <w:r w:rsidR="00966070">
        <w:rPr>
          <w:rFonts w:hint="eastAsia"/>
        </w:rPr>
        <w:t>的实现中借助</w:t>
      </w:r>
      <w:r w:rsidR="00966070">
        <w:rPr>
          <w:rFonts w:hint="eastAsia"/>
        </w:rPr>
        <w:t>Aop</w:t>
      </w:r>
      <w:r w:rsidR="00966070">
        <w:t>P</w:t>
      </w:r>
      <w:r w:rsidR="00966070">
        <w:rPr>
          <w:rFonts w:hint="eastAsia"/>
        </w:rPr>
        <w:t>roxy</w:t>
      </w:r>
      <w:r w:rsidR="00966070">
        <w:t>F</w:t>
      </w:r>
      <w:r w:rsidR="00966070">
        <w:rPr>
          <w:rFonts w:hint="eastAsia"/>
        </w:rPr>
        <w:t>actory</w:t>
      </w:r>
      <w:r w:rsidR="00966070">
        <w:rPr>
          <w:rFonts w:hint="eastAsia"/>
        </w:rPr>
        <w:t>完成的，这个代理对象要么从</w:t>
      </w:r>
      <w:r w:rsidR="00966070">
        <w:rPr>
          <w:rFonts w:hint="eastAsia"/>
        </w:rPr>
        <w:t>JDK</w:t>
      </w:r>
      <w:r w:rsidR="00966070">
        <w:rPr>
          <w:rFonts w:hint="eastAsia"/>
        </w:rPr>
        <w:t>中生成，要么借助</w:t>
      </w:r>
      <w:r w:rsidR="00966070">
        <w:rPr>
          <w:rFonts w:hint="eastAsia"/>
        </w:rPr>
        <w:t>CGLIB</w:t>
      </w:r>
      <w:r w:rsidR="00966070">
        <w:rPr>
          <w:rFonts w:hint="eastAsia"/>
        </w:rPr>
        <w:t>获得</w:t>
      </w:r>
      <w:r w:rsidR="00E30068">
        <w:rPr>
          <w:rFonts w:hint="eastAsia"/>
        </w:rPr>
        <w:t>。由于</w:t>
      </w:r>
      <w:r w:rsidR="00E30068">
        <w:rPr>
          <w:rFonts w:hint="eastAsia"/>
        </w:rPr>
        <w:t>ProxyFactoryBean</w:t>
      </w:r>
      <w:r w:rsidR="00E30068">
        <w:rPr>
          <w:rFonts w:hint="eastAsia"/>
        </w:rPr>
        <w:t>本身就是</w:t>
      </w:r>
      <w:r w:rsidR="00E30068">
        <w:rPr>
          <w:rFonts w:hint="eastAsia"/>
        </w:rPr>
        <w:t>AdvisedSupport</w:t>
      </w:r>
      <w:r w:rsidR="00E30068">
        <w:rPr>
          <w:rFonts w:hint="eastAsia"/>
        </w:rPr>
        <w:t>的子类，所以在</w:t>
      </w:r>
      <w:r w:rsidR="00E30068">
        <w:rPr>
          <w:rFonts w:hint="eastAsia"/>
        </w:rPr>
        <w:t>Proxy</w:t>
      </w:r>
      <w:r w:rsidR="00E30068">
        <w:t>F</w:t>
      </w:r>
      <w:r w:rsidR="00E30068">
        <w:rPr>
          <w:rFonts w:hint="eastAsia"/>
        </w:rPr>
        <w:t>actoryBean</w:t>
      </w:r>
      <w:r w:rsidR="00E30068">
        <w:rPr>
          <w:rFonts w:hint="eastAsia"/>
        </w:rPr>
        <w:t>中获得</w:t>
      </w:r>
      <w:r w:rsidR="00E30068">
        <w:rPr>
          <w:rFonts w:hint="eastAsia"/>
        </w:rPr>
        <w:t>AopProxy</w:t>
      </w:r>
      <w:r w:rsidR="00E30068">
        <w:rPr>
          <w:rFonts w:hint="eastAsia"/>
        </w:rPr>
        <w:t>是很方便的</w:t>
      </w:r>
      <w:r w:rsidR="00870D3E">
        <w:rPr>
          <w:rFonts w:hint="eastAsia"/>
        </w:rPr>
        <w:t>。在</w:t>
      </w:r>
      <w:r w:rsidR="00870D3E">
        <w:rPr>
          <w:rFonts w:hint="eastAsia"/>
        </w:rPr>
        <w:t>ProxyCreatorSupport</w:t>
      </w:r>
      <w:r w:rsidR="00870D3E">
        <w:rPr>
          <w:rFonts w:hint="eastAsia"/>
        </w:rPr>
        <w:t>中看到，具体的</w:t>
      </w:r>
      <w:r w:rsidR="00870D3E">
        <w:rPr>
          <w:rFonts w:hint="eastAsia"/>
        </w:rPr>
        <w:t>AopProxy</w:t>
      </w:r>
      <w:r w:rsidR="00870D3E">
        <w:rPr>
          <w:rFonts w:hint="eastAsia"/>
        </w:rPr>
        <w:t>是通过</w:t>
      </w:r>
      <w:r w:rsidR="00870D3E">
        <w:rPr>
          <w:rFonts w:hint="eastAsia"/>
        </w:rPr>
        <w:t>AopProxy</w:t>
      </w:r>
      <w:r w:rsidR="00870D3E">
        <w:t>F</w:t>
      </w:r>
      <w:r w:rsidR="00870D3E">
        <w:rPr>
          <w:rFonts w:hint="eastAsia"/>
        </w:rPr>
        <w:t>actory</w:t>
      </w:r>
      <w:r w:rsidR="00870D3E">
        <w:rPr>
          <w:rFonts w:hint="eastAsia"/>
        </w:rPr>
        <w:t>来生成的，至于需要生成什么样的代理对象，所有的信息都封装在</w:t>
      </w:r>
      <w:r w:rsidR="00870D3E">
        <w:rPr>
          <w:rFonts w:hint="eastAsia"/>
        </w:rPr>
        <w:t>AdvisedSupport</w:t>
      </w:r>
      <w:r w:rsidR="00870D3E">
        <w:rPr>
          <w:rFonts w:hint="eastAsia"/>
        </w:rPr>
        <w:t>里</w:t>
      </w:r>
      <w:r w:rsidR="006A1063">
        <w:rPr>
          <w:rFonts w:hint="eastAsia"/>
        </w:rPr>
        <w:t>，</w:t>
      </w:r>
      <w:r w:rsidR="006A1063">
        <w:rPr>
          <w:rFonts w:hint="eastAsia"/>
        </w:rPr>
        <w:t xml:space="preserve"> </w:t>
      </w:r>
      <w:r w:rsidR="006A1063">
        <w:rPr>
          <w:rFonts w:hint="eastAsia"/>
        </w:rPr>
        <w:t>这个对象也是生成</w:t>
      </w:r>
      <w:r w:rsidR="006A1063">
        <w:rPr>
          <w:rFonts w:hint="eastAsia"/>
        </w:rPr>
        <w:t>Aop</w:t>
      </w:r>
      <w:r w:rsidR="006A1063">
        <w:t>P</w:t>
      </w:r>
      <w:r w:rsidR="006A1063">
        <w:rPr>
          <w:rFonts w:hint="eastAsia"/>
        </w:rPr>
        <w:t>roxy</w:t>
      </w:r>
      <w:r w:rsidR="006A1063">
        <w:rPr>
          <w:rFonts w:hint="eastAsia"/>
        </w:rPr>
        <w:t>的方法输出参数</w:t>
      </w:r>
    </w:p>
    <w:p w14:paraId="36F7A04D" w14:textId="35F8FA63" w:rsidR="00851111" w:rsidRPr="00851111" w:rsidRDefault="00851111" w:rsidP="00851111">
      <w:r>
        <w:t>7</w:t>
      </w:r>
      <w:r>
        <w:rPr>
          <w:rFonts w:hint="eastAsia"/>
        </w:rPr>
        <w:t>、</w:t>
      </w:r>
      <w:r>
        <w:rPr>
          <w:rFonts w:hint="eastAsia"/>
        </w:rPr>
        <w:t>Proxy</w:t>
      </w:r>
      <w:r>
        <w:t>C</w:t>
      </w:r>
      <w:r>
        <w:rPr>
          <w:rFonts w:hint="eastAsia"/>
        </w:rPr>
        <w:t>reatorSupport</w:t>
      </w:r>
      <w:r>
        <w:t>#createAopProxy</w:t>
      </w:r>
    </w:p>
    <w:p w14:paraId="7F6F7E72" w14:textId="77777777" w:rsidR="00F831A6" w:rsidRPr="00F831A6" w:rsidRDefault="00F831A6" w:rsidP="00535AC7">
      <w:pPr>
        <w:widowControl/>
        <w:numPr>
          <w:ilvl w:val="0"/>
          <w:numId w:val="31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F831A6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rotected</w:t>
      </w:r>
      <w:r w:rsidRPr="00F831A6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F831A6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final</w:t>
      </w:r>
      <w:r w:rsidRPr="00F831A6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F831A6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synchronized</w:t>
      </w:r>
      <w:r w:rsidRPr="00F831A6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AopProxy createAopProxy() {  </w:t>
      </w:r>
    </w:p>
    <w:p w14:paraId="7352CAAE" w14:textId="77777777" w:rsidR="00F831A6" w:rsidRPr="00F831A6" w:rsidRDefault="00F831A6" w:rsidP="00535AC7">
      <w:pPr>
        <w:widowControl/>
        <w:numPr>
          <w:ilvl w:val="0"/>
          <w:numId w:val="31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F831A6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F831A6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F831A6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(!</w:t>
      </w:r>
      <w:r w:rsidRPr="00F831A6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F831A6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.active) {  </w:t>
      </w:r>
    </w:p>
    <w:p w14:paraId="4A366B5F" w14:textId="77777777" w:rsidR="00F831A6" w:rsidRPr="00F831A6" w:rsidRDefault="00F831A6" w:rsidP="00535AC7">
      <w:pPr>
        <w:widowControl/>
        <w:numPr>
          <w:ilvl w:val="0"/>
          <w:numId w:val="31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F831A6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F831A6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F831A6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.activate();  </w:t>
      </w:r>
    </w:p>
    <w:p w14:paraId="24C20696" w14:textId="77777777" w:rsidR="00F831A6" w:rsidRPr="00F831A6" w:rsidRDefault="00F831A6" w:rsidP="00535AC7">
      <w:pPr>
        <w:widowControl/>
        <w:numPr>
          <w:ilvl w:val="0"/>
          <w:numId w:val="31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F831A6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}  </w:t>
      </w:r>
    </w:p>
    <w:p w14:paraId="4283719F" w14:textId="77777777" w:rsidR="00F831A6" w:rsidRPr="00F831A6" w:rsidRDefault="00F831A6" w:rsidP="00535AC7">
      <w:pPr>
        <w:widowControl/>
        <w:numPr>
          <w:ilvl w:val="0"/>
          <w:numId w:val="31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F831A6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lastRenderedPageBreak/>
        <w:t>    </w:t>
      </w:r>
      <w:r w:rsidRPr="00F831A6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//</w:t>
      </w:r>
      <w:r w:rsidRPr="00F831A6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通过</w:t>
      </w:r>
      <w:r w:rsidRPr="00F831A6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AopProxyFactory</w:t>
      </w:r>
      <w:r w:rsidRPr="00F831A6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获取</w:t>
      </w:r>
      <w:r w:rsidRPr="00F831A6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AopProxy</w:t>
      </w:r>
      <w:r w:rsidRPr="00F831A6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，这个</w:t>
      </w:r>
      <w:r w:rsidRPr="00F831A6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AopProxyFactory</w:t>
      </w:r>
      <w:r w:rsidRPr="00F831A6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是在初始化函数中定义的，使用的是</w:t>
      </w:r>
      <w:r w:rsidRPr="00F831A6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DefaultAopProxyFactory</w:t>
      </w:r>
      <w:r w:rsidRPr="00F831A6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47AAC564" w14:textId="77777777" w:rsidR="00F831A6" w:rsidRPr="00F831A6" w:rsidRDefault="00F831A6" w:rsidP="00535AC7">
      <w:pPr>
        <w:widowControl/>
        <w:numPr>
          <w:ilvl w:val="0"/>
          <w:numId w:val="31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F831A6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F831A6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return</w:t>
      </w:r>
      <w:r w:rsidRPr="00F831A6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F831A6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F831A6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.getAopProxyFactory().createAopProxy(</w:t>
      </w:r>
      <w:r w:rsidRPr="00F831A6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F831A6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);  </w:t>
      </w:r>
    </w:p>
    <w:p w14:paraId="7D6364FE" w14:textId="77777777" w:rsidR="00F831A6" w:rsidRPr="00F831A6" w:rsidRDefault="00F831A6" w:rsidP="00535AC7">
      <w:pPr>
        <w:widowControl/>
        <w:numPr>
          <w:ilvl w:val="0"/>
          <w:numId w:val="31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F831A6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}  </w:t>
      </w:r>
    </w:p>
    <w:p w14:paraId="1E6B3B0D" w14:textId="556874EE" w:rsidR="006D13F7" w:rsidRDefault="00B00A75" w:rsidP="00535AC7">
      <w:pPr>
        <w:pStyle w:val="a7"/>
        <w:numPr>
          <w:ilvl w:val="0"/>
          <w:numId w:val="29"/>
        </w:numPr>
        <w:ind w:firstLineChars="0"/>
      </w:pPr>
      <w:r>
        <w:rPr>
          <w:rFonts w:hint="eastAsia"/>
        </w:rPr>
        <w:t>这里使用了</w:t>
      </w:r>
      <w:r>
        <w:rPr>
          <w:rFonts w:hint="eastAsia"/>
        </w:rPr>
        <w:t>AopProxy</w:t>
      </w:r>
      <w:r>
        <w:t>F</w:t>
      </w:r>
      <w:r>
        <w:rPr>
          <w:rFonts w:hint="eastAsia"/>
        </w:rPr>
        <w:t>actory</w:t>
      </w:r>
      <w:r>
        <w:rPr>
          <w:rFonts w:hint="eastAsia"/>
        </w:rPr>
        <w:t>来创建</w:t>
      </w:r>
      <w:r>
        <w:rPr>
          <w:rFonts w:hint="eastAsia"/>
        </w:rPr>
        <w:t>AopFactory</w:t>
      </w:r>
      <w:r>
        <w:rPr>
          <w:rFonts w:hint="eastAsia"/>
        </w:rPr>
        <w:t>，</w:t>
      </w:r>
      <w:r>
        <w:rPr>
          <w:rFonts w:hint="eastAsia"/>
        </w:rPr>
        <w:t>AopProxy</w:t>
      </w:r>
      <w:r>
        <w:t>F</w:t>
      </w:r>
      <w:r>
        <w:rPr>
          <w:rFonts w:hint="eastAsia"/>
        </w:rPr>
        <w:t>actory</w:t>
      </w:r>
      <w:r>
        <w:rPr>
          <w:rFonts w:hint="eastAsia"/>
        </w:rPr>
        <w:t>使用的是</w:t>
      </w:r>
      <w:r>
        <w:rPr>
          <w:rFonts w:hint="eastAsia"/>
        </w:rPr>
        <w:t>Default</w:t>
      </w:r>
      <w:r>
        <w:t>A</w:t>
      </w:r>
      <w:r>
        <w:rPr>
          <w:rFonts w:hint="eastAsia"/>
        </w:rPr>
        <w:t>opProxy</w:t>
      </w:r>
      <w:r>
        <w:t>F</w:t>
      </w:r>
      <w:r>
        <w:rPr>
          <w:rFonts w:hint="eastAsia"/>
        </w:rPr>
        <w:t>actory</w:t>
      </w:r>
    </w:p>
    <w:p w14:paraId="235AB963" w14:textId="537884AF" w:rsidR="00327CFA" w:rsidRDefault="00327CFA" w:rsidP="00535AC7">
      <w:pPr>
        <w:pStyle w:val="a7"/>
        <w:numPr>
          <w:ilvl w:val="0"/>
          <w:numId w:val="29"/>
        </w:numPr>
        <w:ind w:firstLineChars="0"/>
      </w:pPr>
      <w:r>
        <w:rPr>
          <w:rFonts w:hint="eastAsia"/>
        </w:rPr>
        <w:t>这个被使用的</w:t>
      </w:r>
      <w:r>
        <w:rPr>
          <w:rFonts w:hint="eastAsia"/>
        </w:rPr>
        <w:t>AopProxy</w:t>
      </w:r>
      <w:r>
        <w:t>F</w:t>
      </w:r>
      <w:r>
        <w:rPr>
          <w:rFonts w:hint="eastAsia"/>
        </w:rPr>
        <w:t>actory</w:t>
      </w:r>
      <w:r>
        <w:rPr>
          <w:rFonts w:hint="eastAsia"/>
        </w:rPr>
        <w:t>，作为</w:t>
      </w:r>
      <w:r>
        <w:rPr>
          <w:rFonts w:hint="eastAsia"/>
        </w:rPr>
        <w:t>Aop</w:t>
      </w:r>
      <w:r>
        <w:t>P</w:t>
      </w:r>
      <w:r>
        <w:rPr>
          <w:rFonts w:hint="eastAsia"/>
        </w:rPr>
        <w:t>roxy</w:t>
      </w:r>
      <w:r>
        <w:rPr>
          <w:rFonts w:hint="eastAsia"/>
        </w:rPr>
        <w:t>的创建工厂对象</w:t>
      </w:r>
      <w:r w:rsidR="00303C57">
        <w:rPr>
          <w:rFonts w:hint="eastAsia"/>
        </w:rPr>
        <w:t>，是在</w:t>
      </w:r>
      <w:r w:rsidR="00303C57">
        <w:rPr>
          <w:rFonts w:hint="eastAsia"/>
        </w:rPr>
        <w:t>Proxy</w:t>
      </w:r>
      <w:r w:rsidR="00303C57">
        <w:t>F</w:t>
      </w:r>
      <w:r w:rsidR="00303C57">
        <w:rPr>
          <w:rFonts w:hint="eastAsia"/>
        </w:rPr>
        <w:t>actoryBean</w:t>
      </w:r>
      <w:r w:rsidR="00303C57">
        <w:rPr>
          <w:rFonts w:hint="eastAsia"/>
        </w:rPr>
        <w:t>的基类</w:t>
      </w:r>
      <w:r w:rsidR="00303C57">
        <w:rPr>
          <w:rFonts w:hint="eastAsia"/>
        </w:rPr>
        <w:t>Proxy</w:t>
      </w:r>
      <w:r w:rsidR="00303C57">
        <w:t>C</w:t>
      </w:r>
      <w:r w:rsidR="00303C57">
        <w:rPr>
          <w:rFonts w:hint="eastAsia"/>
        </w:rPr>
        <w:t>reator</w:t>
      </w:r>
      <w:r w:rsidR="00303C57">
        <w:t>S</w:t>
      </w:r>
      <w:r w:rsidR="00303C57">
        <w:rPr>
          <w:rFonts w:hint="eastAsia"/>
        </w:rPr>
        <w:t>upport</w:t>
      </w:r>
      <w:r w:rsidR="00303C57">
        <w:rPr>
          <w:rFonts w:hint="eastAsia"/>
        </w:rPr>
        <w:t>中被创建的</w:t>
      </w:r>
      <w:r w:rsidR="003E71AC">
        <w:rPr>
          <w:rFonts w:hint="eastAsia"/>
        </w:rPr>
        <w:t>。在创建</w:t>
      </w:r>
      <w:r w:rsidR="003E71AC">
        <w:rPr>
          <w:rFonts w:hint="eastAsia"/>
        </w:rPr>
        <w:t>Aop</w:t>
      </w:r>
      <w:r w:rsidR="003E71AC">
        <w:t>P</w:t>
      </w:r>
      <w:r w:rsidR="003E71AC">
        <w:rPr>
          <w:rFonts w:hint="eastAsia"/>
        </w:rPr>
        <w:t>roxyFactory</w:t>
      </w:r>
      <w:r w:rsidR="003E71AC">
        <w:rPr>
          <w:rFonts w:hint="eastAsia"/>
        </w:rPr>
        <w:t>时，它被设置为</w:t>
      </w:r>
      <w:r w:rsidR="003E71AC">
        <w:rPr>
          <w:rFonts w:hint="eastAsia"/>
        </w:rPr>
        <w:t>DefaultAopProxyFactory</w:t>
      </w:r>
      <w:r w:rsidR="0095746D">
        <w:rPr>
          <w:rFonts w:hint="eastAsia"/>
        </w:rPr>
        <w:t>，</w:t>
      </w:r>
      <w:r w:rsidR="0095746D" w:rsidRPr="007F0402">
        <w:rPr>
          <w:rFonts w:hint="eastAsia"/>
          <w:color w:val="FF0000"/>
        </w:rPr>
        <w:t>于是问题就转换为在</w:t>
      </w:r>
      <w:r w:rsidR="0095746D" w:rsidRPr="007F0402">
        <w:rPr>
          <w:rFonts w:hint="eastAsia"/>
          <w:color w:val="FF0000"/>
        </w:rPr>
        <w:t>Default</w:t>
      </w:r>
      <w:r w:rsidR="0095746D" w:rsidRPr="007F0402">
        <w:rPr>
          <w:color w:val="FF0000"/>
        </w:rPr>
        <w:t>A</w:t>
      </w:r>
      <w:r w:rsidR="0095746D" w:rsidRPr="007F0402">
        <w:rPr>
          <w:rFonts w:hint="eastAsia"/>
          <w:color w:val="FF0000"/>
        </w:rPr>
        <w:t>opProxy</w:t>
      </w:r>
      <w:r w:rsidR="0095746D" w:rsidRPr="007F0402">
        <w:rPr>
          <w:color w:val="FF0000"/>
        </w:rPr>
        <w:t>F</w:t>
      </w:r>
      <w:r w:rsidR="0095746D" w:rsidRPr="007F0402">
        <w:rPr>
          <w:rFonts w:hint="eastAsia"/>
          <w:color w:val="FF0000"/>
        </w:rPr>
        <w:t>actory</w:t>
      </w:r>
      <w:r w:rsidR="0095746D" w:rsidRPr="007F0402">
        <w:rPr>
          <w:rFonts w:hint="eastAsia"/>
          <w:color w:val="FF0000"/>
        </w:rPr>
        <w:t>中，</w:t>
      </w:r>
      <w:r w:rsidR="0095746D" w:rsidRPr="007F0402">
        <w:rPr>
          <w:rFonts w:hint="eastAsia"/>
          <w:color w:val="FF0000"/>
        </w:rPr>
        <w:t>Aop</w:t>
      </w:r>
      <w:r w:rsidR="0095746D" w:rsidRPr="007F0402">
        <w:rPr>
          <w:color w:val="FF0000"/>
        </w:rPr>
        <w:t>P</w:t>
      </w:r>
      <w:r w:rsidR="0095746D" w:rsidRPr="007F0402">
        <w:rPr>
          <w:rFonts w:hint="eastAsia"/>
          <w:color w:val="FF0000"/>
        </w:rPr>
        <w:t>roxy</w:t>
      </w:r>
      <w:r w:rsidR="0095746D" w:rsidRPr="007F0402">
        <w:rPr>
          <w:rFonts w:hint="eastAsia"/>
          <w:color w:val="FF0000"/>
        </w:rPr>
        <w:t>是怎样生成的</w:t>
      </w:r>
    </w:p>
    <w:p w14:paraId="097B8608" w14:textId="5003D4B9" w:rsidR="007F0402" w:rsidRDefault="007F0402" w:rsidP="006D13F7">
      <w:r>
        <w:rPr>
          <w:rFonts w:hint="eastAsia"/>
        </w:rPr>
        <w:t>8</w:t>
      </w:r>
      <w:r>
        <w:rPr>
          <w:rFonts w:hint="eastAsia"/>
        </w:rPr>
        <w:t>、关于</w:t>
      </w:r>
      <w:r>
        <w:rPr>
          <w:rFonts w:hint="eastAsia"/>
        </w:rPr>
        <w:t>Aop</w:t>
      </w:r>
      <w:r>
        <w:t>P</w:t>
      </w:r>
      <w:r>
        <w:rPr>
          <w:rFonts w:hint="eastAsia"/>
        </w:rPr>
        <w:t>roxy</w:t>
      </w:r>
      <w:r>
        <w:rPr>
          <w:rFonts w:hint="eastAsia"/>
        </w:rPr>
        <w:t>代理对象的生成，需要考虑使用哪种生成方式，如果目标对象是接口类，那么适合使用</w:t>
      </w:r>
      <w:r>
        <w:rPr>
          <w:rFonts w:hint="eastAsia"/>
        </w:rPr>
        <w:t>JDK</w:t>
      </w:r>
      <w:r>
        <w:rPr>
          <w:rFonts w:hint="eastAsia"/>
        </w:rPr>
        <w:t>来生成代理对象，否则</w:t>
      </w:r>
      <w:r>
        <w:rPr>
          <w:rFonts w:hint="eastAsia"/>
        </w:rPr>
        <w:t>Spring</w:t>
      </w:r>
      <w:r>
        <w:rPr>
          <w:rFonts w:hint="eastAsia"/>
        </w:rPr>
        <w:t>会使用</w:t>
      </w:r>
      <w:r>
        <w:rPr>
          <w:rFonts w:hint="eastAsia"/>
        </w:rPr>
        <w:t>CGLIB</w:t>
      </w:r>
      <w:r w:rsidR="00806152">
        <w:rPr>
          <w:rFonts w:hint="eastAsia"/>
        </w:rPr>
        <w:t>来生成目标对象的代理对象。对于具体的</w:t>
      </w:r>
      <w:r w:rsidR="00806152">
        <w:rPr>
          <w:rFonts w:hint="eastAsia"/>
        </w:rPr>
        <w:t>AopProxy</w:t>
      </w:r>
      <w:r w:rsidR="00806152">
        <w:rPr>
          <w:rFonts w:hint="eastAsia"/>
        </w:rPr>
        <w:t>代理对象的生成，最终并没有由</w:t>
      </w:r>
      <w:r w:rsidR="00806152">
        <w:rPr>
          <w:rFonts w:hint="eastAsia"/>
        </w:rPr>
        <w:t>DefaultAop</w:t>
      </w:r>
      <w:r w:rsidR="00806152">
        <w:t>P</w:t>
      </w:r>
      <w:r w:rsidR="00806152">
        <w:rPr>
          <w:rFonts w:hint="eastAsia"/>
        </w:rPr>
        <w:t>roxy</w:t>
      </w:r>
      <w:r w:rsidR="00806152">
        <w:t>F</w:t>
      </w:r>
      <w:r w:rsidR="00806152">
        <w:rPr>
          <w:rFonts w:hint="eastAsia"/>
        </w:rPr>
        <w:t>actory</w:t>
      </w:r>
      <w:r w:rsidR="00806152">
        <w:rPr>
          <w:rFonts w:hint="eastAsia"/>
        </w:rPr>
        <w:t>来完成，而是由</w:t>
      </w:r>
      <w:r w:rsidR="00806152">
        <w:rPr>
          <w:rFonts w:hint="eastAsia"/>
        </w:rPr>
        <w:t>Spring</w:t>
      </w:r>
      <w:r w:rsidR="00806152">
        <w:rPr>
          <w:rFonts w:hint="eastAsia"/>
        </w:rPr>
        <w:t>封装的</w:t>
      </w:r>
      <w:r w:rsidR="00806152">
        <w:rPr>
          <w:rFonts w:hint="eastAsia"/>
        </w:rPr>
        <w:t>JdkDynamic</w:t>
      </w:r>
      <w:r w:rsidR="00806152">
        <w:t>A</w:t>
      </w:r>
      <w:r w:rsidR="00806152">
        <w:rPr>
          <w:rFonts w:hint="eastAsia"/>
        </w:rPr>
        <w:t>opProxy</w:t>
      </w:r>
      <w:r w:rsidR="00806152">
        <w:rPr>
          <w:rFonts w:hint="eastAsia"/>
        </w:rPr>
        <w:t>和</w:t>
      </w:r>
      <w:r w:rsidR="00806152">
        <w:rPr>
          <w:rFonts w:hint="eastAsia"/>
        </w:rPr>
        <w:t>CglibProxy</w:t>
      </w:r>
      <w:r w:rsidR="00806152">
        <w:t>F</w:t>
      </w:r>
      <w:r w:rsidR="00806152">
        <w:rPr>
          <w:rFonts w:hint="eastAsia"/>
        </w:rPr>
        <w:t>actory</w:t>
      </w:r>
      <w:r w:rsidR="00806152">
        <w:rPr>
          <w:rFonts w:hint="eastAsia"/>
        </w:rPr>
        <w:t>类来完成的</w:t>
      </w:r>
    </w:p>
    <w:p w14:paraId="0417DF55" w14:textId="505FD742" w:rsidR="004A0F15" w:rsidRPr="004A0F15" w:rsidRDefault="00D715B7" w:rsidP="006D13F7">
      <w:r>
        <w:rPr>
          <w:rFonts w:hint="eastAsia"/>
        </w:rPr>
        <w:t>9</w:t>
      </w:r>
      <w:r>
        <w:rPr>
          <w:rFonts w:hint="eastAsia"/>
        </w:rPr>
        <w:t>、在</w:t>
      </w:r>
      <w:r>
        <w:rPr>
          <w:rFonts w:hint="eastAsia"/>
        </w:rPr>
        <w:t>AopProxy</w:t>
      </w:r>
      <w:r>
        <w:rPr>
          <w:rFonts w:hint="eastAsia"/>
        </w:rPr>
        <w:t>代理对象生成过程中，首先要从</w:t>
      </w:r>
      <w:r>
        <w:rPr>
          <w:rFonts w:hint="eastAsia"/>
        </w:rPr>
        <w:t>AdvisedSupport</w:t>
      </w:r>
      <w:r>
        <w:rPr>
          <w:rFonts w:hint="eastAsia"/>
        </w:rPr>
        <w:t>对象中获得配置的目标对象</w:t>
      </w:r>
      <w:r w:rsidR="00BC1047">
        <w:rPr>
          <w:rFonts w:hint="eastAsia"/>
        </w:rPr>
        <w:t>。在对目标对象配置的检查完成之后，需要根据配置的情况来决定使用什么方式来创建</w:t>
      </w:r>
      <w:r w:rsidR="00BC1047">
        <w:rPr>
          <w:rFonts w:hint="eastAsia"/>
        </w:rPr>
        <w:t>AopProxy</w:t>
      </w:r>
      <w:r w:rsidR="00BC1047">
        <w:rPr>
          <w:rFonts w:hint="eastAsia"/>
        </w:rPr>
        <w:t>代理对象</w:t>
      </w:r>
      <w:r w:rsidR="004A0F15">
        <w:rPr>
          <w:rFonts w:hint="eastAsia"/>
        </w:rPr>
        <w:t>，一般而言默认用</w:t>
      </w:r>
      <w:r w:rsidR="004A0F15">
        <w:rPr>
          <w:rFonts w:hint="eastAsia"/>
        </w:rPr>
        <w:t>JDK</w:t>
      </w:r>
      <w:r w:rsidR="004A0F15">
        <w:rPr>
          <w:rFonts w:hint="eastAsia"/>
        </w:rPr>
        <w:t>来产生</w:t>
      </w:r>
      <w:r w:rsidR="004A0F15">
        <w:rPr>
          <w:rFonts w:hint="eastAsia"/>
        </w:rPr>
        <w:t>AopProxy</w:t>
      </w:r>
      <w:r w:rsidR="004A0F15">
        <w:rPr>
          <w:rFonts w:hint="eastAsia"/>
        </w:rPr>
        <w:t>代理对象，但是如果遇到的配置的目标对象不是接口类的实现</w:t>
      </w:r>
      <w:r w:rsidR="00637EE3">
        <w:rPr>
          <w:rFonts w:hint="eastAsia"/>
        </w:rPr>
        <w:t>，会使用</w:t>
      </w:r>
      <w:r w:rsidR="00637EE3">
        <w:rPr>
          <w:rFonts w:hint="eastAsia"/>
        </w:rPr>
        <w:t>CGLib</w:t>
      </w:r>
      <w:r w:rsidR="00637EE3">
        <w:rPr>
          <w:rFonts w:hint="eastAsia"/>
        </w:rPr>
        <w:t>来产生</w:t>
      </w:r>
      <w:r w:rsidR="00637EE3">
        <w:rPr>
          <w:rFonts w:hint="eastAsia"/>
        </w:rPr>
        <w:t>AopProxy</w:t>
      </w:r>
      <w:r w:rsidR="00637EE3">
        <w:rPr>
          <w:rFonts w:hint="eastAsia"/>
        </w:rPr>
        <w:t>代理对象</w:t>
      </w:r>
    </w:p>
    <w:p w14:paraId="406E0572" w14:textId="57D3B8C2" w:rsidR="00F831A6" w:rsidRDefault="00F831A6" w:rsidP="006D13F7"/>
    <w:p w14:paraId="7063DC37" w14:textId="73952F66" w:rsidR="00F831A6" w:rsidRDefault="009066D4" w:rsidP="00535AC7">
      <w:pPr>
        <w:pStyle w:val="3"/>
        <w:numPr>
          <w:ilvl w:val="2"/>
          <w:numId w:val="1"/>
        </w:numPr>
      </w:pPr>
      <w:r>
        <w:rPr>
          <w:rFonts w:hint="eastAsia"/>
        </w:rPr>
        <w:t>JDK生成AopProxy代理对象</w:t>
      </w:r>
    </w:p>
    <w:p w14:paraId="3D484255" w14:textId="55415D30" w:rsidR="00960FCE" w:rsidRPr="00960FCE" w:rsidRDefault="00960FCE" w:rsidP="00960FCE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AopProxy</w:t>
      </w:r>
      <w:r>
        <w:rPr>
          <w:rFonts w:hint="eastAsia"/>
        </w:rPr>
        <w:t>继承关系图如下</w:t>
      </w:r>
    </w:p>
    <w:p w14:paraId="334670AB" w14:textId="13862C10" w:rsidR="00F831A6" w:rsidRDefault="007F0065" w:rsidP="004A20DB">
      <w:pPr>
        <w:jc w:val="center"/>
      </w:pPr>
      <w:r w:rsidRPr="007F0065">
        <w:rPr>
          <w:noProof/>
        </w:rPr>
        <w:drawing>
          <wp:inline distT="0" distB="0" distL="0" distR="0" wp14:anchorId="48494D8C" wp14:editId="5841ECD8">
            <wp:extent cx="3477895" cy="1430655"/>
            <wp:effectExtent l="0" t="0" r="8255" b="0"/>
            <wp:docPr id="6" name="图片 6" descr="E:\Uml\JdkDynamicAopProxy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E:\Uml\JdkDynamicAopProxy.png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77895" cy="14306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D551AAF" w14:textId="0BA5405C" w:rsidR="00BF4FF4" w:rsidRDefault="00BF4FF4" w:rsidP="00BF4FF4">
      <w:r>
        <w:rPr>
          <w:rFonts w:hint="eastAsia"/>
        </w:rPr>
        <w:t>2</w:t>
      </w:r>
      <w:r>
        <w:rPr>
          <w:rFonts w:hint="eastAsia"/>
        </w:rPr>
        <w:t>、</w:t>
      </w:r>
      <w:r w:rsidR="00A026ED" w:rsidRPr="00A026ED">
        <w:t>JdkDynamicAopProxy</w:t>
      </w:r>
      <w:r w:rsidR="00A026ED">
        <w:t>#getProxy</w:t>
      </w:r>
    </w:p>
    <w:p w14:paraId="5B33B6D0" w14:textId="77777777" w:rsidR="000360E7" w:rsidRPr="000360E7" w:rsidRDefault="000360E7" w:rsidP="00535AC7">
      <w:pPr>
        <w:widowControl/>
        <w:numPr>
          <w:ilvl w:val="0"/>
          <w:numId w:val="32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0360E7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ublic</w:t>
      </w:r>
      <w:r w:rsidRPr="000360E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Object getProxy(ClassLoader classLoader) {  </w:t>
      </w:r>
    </w:p>
    <w:p w14:paraId="69F9213A" w14:textId="77777777" w:rsidR="000360E7" w:rsidRPr="000360E7" w:rsidRDefault="000360E7" w:rsidP="00535AC7">
      <w:pPr>
        <w:widowControl/>
        <w:numPr>
          <w:ilvl w:val="0"/>
          <w:numId w:val="32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0360E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0360E7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0360E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(logger.isDebugEnabled()) {  </w:t>
      </w:r>
    </w:p>
    <w:p w14:paraId="157C9BD8" w14:textId="77777777" w:rsidR="000360E7" w:rsidRPr="000360E7" w:rsidRDefault="000360E7" w:rsidP="00535AC7">
      <w:pPr>
        <w:widowControl/>
        <w:numPr>
          <w:ilvl w:val="0"/>
          <w:numId w:val="32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0360E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logger.debug(</w:t>
      </w:r>
      <w:r w:rsidRPr="000360E7">
        <w:rPr>
          <w:rFonts w:ascii="Consolas" w:eastAsia="宋体" w:hAnsi="Consolas" w:cs="宋体"/>
          <w:color w:val="0000FF"/>
          <w:kern w:val="0"/>
          <w:sz w:val="18"/>
          <w:szCs w:val="18"/>
          <w:bdr w:val="none" w:sz="0" w:space="0" w:color="auto" w:frame="1"/>
        </w:rPr>
        <w:t>"Creating JDK dynamic proxy: target source is "</w:t>
      </w:r>
      <w:r w:rsidRPr="000360E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+ </w:t>
      </w:r>
      <w:r w:rsidRPr="000360E7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0360E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.advised.getTargetSource());  </w:t>
      </w:r>
    </w:p>
    <w:p w14:paraId="687364EA" w14:textId="77777777" w:rsidR="000360E7" w:rsidRPr="000360E7" w:rsidRDefault="000360E7" w:rsidP="00535AC7">
      <w:pPr>
        <w:widowControl/>
        <w:numPr>
          <w:ilvl w:val="0"/>
          <w:numId w:val="32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0360E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}  </w:t>
      </w:r>
    </w:p>
    <w:p w14:paraId="2DF34EBC" w14:textId="77777777" w:rsidR="000360E7" w:rsidRPr="000360E7" w:rsidRDefault="000360E7" w:rsidP="00535AC7">
      <w:pPr>
        <w:widowControl/>
        <w:numPr>
          <w:ilvl w:val="0"/>
          <w:numId w:val="32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0360E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6A204116" w14:textId="77777777" w:rsidR="000360E7" w:rsidRPr="000360E7" w:rsidRDefault="000360E7" w:rsidP="00535AC7">
      <w:pPr>
        <w:widowControl/>
        <w:numPr>
          <w:ilvl w:val="0"/>
          <w:numId w:val="32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0360E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Class[] proxiedInterfaces = AopProxyUtils.completeProxiedInterfaces(</w:t>
      </w:r>
      <w:r w:rsidRPr="000360E7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0360E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.advised, </w:t>
      </w:r>
      <w:r w:rsidRPr="000360E7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rue</w:t>
      </w:r>
      <w:r w:rsidRPr="000360E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);  </w:t>
      </w:r>
    </w:p>
    <w:p w14:paraId="726DCB12" w14:textId="77777777" w:rsidR="000360E7" w:rsidRPr="000360E7" w:rsidRDefault="000360E7" w:rsidP="00535AC7">
      <w:pPr>
        <w:widowControl/>
        <w:numPr>
          <w:ilvl w:val="0"/>
          <w:numId w:val="32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0360E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0360E7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0360E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.findDefinedEqualsAndHashCodeMethods(proxiedInterfaces);  </w:t>
      </w:r>
    </w:p>
    <w:p w14:paraId="791468D2" w14:textId="77777777" w:rsidR="000360E7" w:rsidRPr="000360E7" w:rsidRDefault="000360E7" w:rsidP="00535AC7">
      <w:pPr>
        <w:widowControl/>
        <w:numPr>
          <w:ilvl w:val="0"/>
          <w:numId w:val="32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0360E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0360E7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return</w:t>
      </w:r>
      <w:r w:rsidRPr="000360E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Proxy.newProxyInstance(classLoader, proxiedInterfaces, </w:t>
      </w:r>
      <w:r w:rsidRPr="000360E7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0360E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);  </w:t>
      </w:r>
    </w:p>
    <w:p w14:paraId="1F064716" w14:textId="77777777" w:rsidR="000360E7" w:rsidRPr="000360E7" w:rsidRDefault="000360E7" w:rsidP="00535AC7">
      <w:pPr>
        <w:widowControl/>
        <w:numPr>
          <w:ilvl w:val="0"/>
          <w:numId w:val="32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0360E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} </w:t>
      </w:r>
    </w:p>
    <w:p w14:paraId="5DA2C1B1" w14:textId="44F92B19" w:rsidR="00C27BB4" w:rsidRDefault="00E42DF5" w:rsidP="00535AC7">
      <w:pPr>
        <w:pStyle w:val="a7"/>
        <w:numPr>
          <w:ilvl w:val="0"/>
          <w:numId w:val="33"/>
        </w:numPr>
        <w:ind w:firstLineChars="0"/>
      </w:pPr>
      <w:r>
        <w:rPr>
          <w:rFonts w:hint="eastAsia"/>
        </w:rPr>
        <w:lastRenderedPageBreak/>
        <w:t>在生成</w:t>
      </w:r>
      <w:r>
        <w:rPr>
          <w:rFonts w:hint="eastAsia"/>
        </w:rPr>
        <w:t>Proxy</w:t>
      </w:r>
      <w:r>
        <w:rPr>
          <w:rFonts w:hint="eastAsia"/>
        </w:rPr>
        <w:t>对象之前，首先需要从</w:t>
      </w:r>
      <w:r>
        <w:rPr>
          <w:rFonts w:hint="eastAsia"/>
        </w:rPr>
        <w:t>advised</w:t>
      </w:r>
      <w:r>
        <w:rPr>
          <w:rFonts w:hint="eastAsia"/>
        </w:rPr>
        <w:t>对象中取得代理对象的代理接口配置，然后调用</w:t>
      </w:r>
      <w:r>
        <w:rPr>
          <w:rFonts w:hint="eastAsia"/>
        </w:rPr>
        <w:t>Proxy</w:t>
      </w:r>
      <w:r>
        <w:rPr>
          <w:rFonts w:hint="eastAsia"/>
        </w:rPr>
        <w:t>的</w:t>
      </w:r>
      <w:r>
        <w:rPr>
          <w:rFonts w:hint="eastAsia"/>
        </w:rPr>
        <w:t>newProxy</w:t>
      </w:r>
      <w:r>
        <w:t>I</w:t>
      </w:r>
      <w:r>
        <w:rPr>
          <w:rFonts w:hint="eastAsia"/>
        </w:rPr>
        <w:t>nstance</w:t>
      </w:r>
      <w:r>
        <w:rPr>
          <w:rFonts w:hint="eastAsia"/>
        </w:rPr>
        <w:t>方法，最终得到对应的</w:t>
      </w:r>
      <w:r>
        <w:rPr>
          <w:rFonts w:hint="eastAsia"/>
        </w:rPr>
        <w:t>Proxy</w:t>
      </w:r>
      <w:r>
        <w:rPr>
          <w:rFonts w:hint="eastAsia"/>
        </w:rPr>
        <w:t>代理对象</w:t>
      </w:r>
      <w:r w:rsidR="00BC7A09">
        <w:rPr>
          <w:rFonts w:hint="eastAsia"/>
        </w:rPr>
        <w:t>，</w:t>
      </w:r>
      <w:r w:rsidR="00BC7A09">
        <w:rPr>
          <w:rFonts w:hint="eastAsia"/>
        </w:rPr>
        <w:t>newProxy</w:t>
      </w:r>
      <w:r w:rsidR="00BC7A09">
        <w:t>I</w:t>
      </w:r>
      <w:r w:rsidR="00BC7A09">
        <w:rPr>
          <w:rFonts w:hint="eastAsia"/>
        </w:rPr>
        <w:t>nstance</w:t>
      </w:r>
      <w:r w:rsidR="00BC7A09">
        <w:rPr>
          <w:rFonts w:hint="eastAsia"/>
        </w:rPr>
        <w:t>方法需要指明三个参数</w:t>
      </w:r>
    </w:p>
    <w:p w14:paraId="25F740C4" w14:textId="78B3B40E" w:rsidR="00BC7A09" w:rsidRDefault="00BC7A09" w:rsidP="00535AC7">
      <w:pPr>
        <w:pStyle w:val="a7"/>
        <w:numPr>
          <w:ilvl w:val="0"/>
          <w:numId w:val="34"/>
        </w:numPr>
        <w:ind w:firstLineChars="0"/>
      </w:pPr>
      <w:r>
        <w:rPr>
          <w:rFonts w:hint="eastAsia"/>
        </w:rPr>
        <w:t>类装载器</w:t>
      </w:r>
    </w:p>
    <w:p w14:paraId="210F629E" w14:textId="29815FC1" w:rsidR="00BC7A09" w:rsidRDefault="00BC7A09" w:rsidP="00535AC7">
      <w:pPr>
        <w:pStyle w:val="a7"/>
        <w:numPr>
          <w:ilvl w:val="0"/>
          <w:numId w:val="34"/>
        </w:numPr>
        <w:ind w:firstLineChars="0"/>
      </w:pPr>
      <w:r>
        <w:rPr>
          <w:rFonts w:hint="eastAsia"/>
        </w:rPr>
        <w:t>代理接口</w:t>
      </w:r>
    </w:p>
    <w:p w14:paraId="63432EF3" w14:textId="08D00E28" w:rsidR="00BC7A09" w:rsidRDefault="00BC7A09" w:rsidP="00535AC7">
      <w:pPr>
        <w:pStyle w:val="a7"/>
        <w:numPr>
          <w:ilvl w:val="0"/>
          <w:numId w:val="34"/>
        </w:numPr>
        <w:ind w:firstLineChars="0"/>
      </w:pPr>
      <w:r>
        <w:rPr>
          <w:rFonts w:hint="eastAsia"/>
        </w:rPr>
        <w:t>Proxy</w:t>
      </w:r>
      <w:r>
        <w:rPr>
          <w:rFonts w:hint="eastAsia"/>
        </w:rPr>
        <w:t>回调方法所在对象</w:t>
      </w:r>
      <w:r w:rsidR="008748F3">
        <w:rPr>
          <w:rFonts w:hint="eastAsia"/>
        </w:rPr>
        <w:t>，这个对象需要实现</w:t>
      </w:r>
      <w:r w:rsidR="008748F3">
        <w:rPr>
          <w:rFonts w:hint="eastAsia"/>
        </w:rPr>
        <w:t>Invocation</w:t>
      </w:r>
      <w:r w:rsidR="008748F3">
        <w:t>H</w:t>
      </w:r>
      <w:r w:rsidR="008748F3">
        <w:rPr>
          <w:rFonts w:hint="eastAsia"/>
        </w:rPr>
        <w:t>andler</w:t>
      </w:r>
      <w:r w:rsidR="008748F3">
        <w:rPr>
          <w:rFonts w:hint="eastAsia"/>
        </w:rPr>
        <w:t>接口</w:t>
      </w:r>
      <w:r w:rsidR="001B19B9">
        <w:rPr>
          <w:rFonts w:hint="eastAsia"/>
        </w:rPr>
        <w:t>，通过回调方法</w:t>
      </w:r>
      <w:r w:rsidR="001B19B9">
        <w:rPr>
          <w:rFonts w:hint="eastAsia"/>
        </w:rPr>
        <w:t>invoke</w:t>
      </w:r>
      <w:r w:rsidR="001B19B9">
        <w:rPr>
          <w:rFonts w:hint="eastAsia"/>
        </w:rPr>
        <w:t>，完成了</w:t>
      </w:r>
      <w:r w:rsidR="001B19B9">
        <w:rPr>
          <w:rFonts w:hint="eastAsia"/>
        </w:rPr>
        <w:t>AOP</w:t>
      </w:r>
      <w:r w:rsidR="001B19B9">
        <w:rPr>
          <w:rFonts w:hint="eastAsia"/>
        </w:rPr>
        <w:t>编织实现的封装</w:t>
      </w:r>
    </w:p>
    <w:p w14:paraId="065DAE1B" w14:textId="52ED04A5" w:rsidR="00BF4FF4" w:rsidRDefault="00BF4FF4" w:rsidP="00BF4FF4"/>
    <w:p w14:paraId="69D808AD" w14:textId="05E7F369" w:rsidR="00BF4FF4" w:rsidRDefault="00C17E7E" w:rsidP="007513CF">
      <w:pPr>
        <w:pStyle w:val="3"/>
        <w:numPr>
          <w:ilvl w:val="2"/>
          <w:numId w:val="1"/>
        </w:numPr>
      </w:pPr>
      <w:r>
        <w:rPr>
          <w:rFonts w:hint="eastAsia"/>
        </w:rPr>
        <w:t>CGLIB生成Aop</w:t>
      </w:r>
      <w:r>
        <w:t>P</w:t>
      </w:r>
      <w:r>
        <w:rPr>
          <w:rFonts w:hint="eastAsia"/>
        </w:rPr>
        <w:t>roxy代理对象</w:t>
      </w:r>
    </w:p>
    <w:p w14:paraId="2E71C6E2" w14:textId="288EF925" w:rsidR="007513CF" w:rsidRDefault="007513CF" w:rsidP="007513CF">
      <w:r>
        <w:rPr>
          <w:rFonts w:hint="eastAsia"/>
        </w:rPr>
        <w:t>1</w:t>
      </w:r>
      <w:r>
        <w:rPr>
          <w:rFonts w:hint="eastAsia"/>
        </w:rPr>
        <w:t>、</w:t>
      </w:r>
      <w:r w:rsidR="00C21B70">
        <w:rPr>
          <w:rFonts w:hint="eastAsia"/>
        </w:rPr>
        <w:t>CglibAopProxy</w:t>
      </w:r>
      <w:r w:rsidR="00F378C3">
        <w:t>#getProxy</w:t>
      </w:r>
    </w:p>
    <w:p w14:paraId="44569DA0" w14:textId="77777777" w:rsidR="00306624" w:rsidRPr="00306624" w:rsidRDefault="00306624" w:rsidP="00306624">
      <w:pPr>
        <w:widowControl/>
        <w:numPr>
          <w:ilvl w:val="0"/>
          <w:numId w:val="35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306624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ublic</w:t>
      </w:r>
      <w:r w:rsidRPr="0030662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Object getProxy(ClassLoader classLoader) {  </w:t>
      </w:r>
    </w:p>
    <w:p w14:paraId="49E9E9C7" w14:textId="77777777" w:rsidR="00306624" w:rsidRPr="00306624" w:rsidRDefault="00306624" w:rsidP="00306624">
      <w:pPr>
        <w:widowControl/>
        <w:numPr>
          <w:ilvl w:val="0"/>
          <w:numId w:val="35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30662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306624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30662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(logger.isDebugEnabled()) {  </w:t>
      </w:r>
    </w:p>
    <w:p w14:paraId="2DBA4B4A" w14:textId="77777777" w:rsidR="00306624" w:rsidRPr="00306624" w:rsidRDefault="00306624" w:rsidP="00306624">
      <w:pPr>
        <w:widowControl/>
        <w:numPr>
          <w:ilvl w:val="0"/>
          <w:numId w:val="35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30662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logger.debug(</w:t>
      </w:r>
      <w:r w:rsidRPr="00306624">
        <w:rPr>
          <w:rFonts w:ascii="Consolas" w:eastAsia="宋体" w:hAnsi="Consolas" w:cs="宋体"/>
          <w:color w:val="0000FF"/>
          <w:kern w:val="0"/>
          <w:sz w:val="18"/>
          <w:szCs w:val="18"/>
          <w:bdr w:val="none" w:sz="0" w:space="0" w:color="auto" w:frame="1"/>
        </w:rPr>
        <w:t>"Creating CGLIB proxy: target source is "</w:t>
      </w:r>
      <w:r w:rsidRPr="0030662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+ </w:t>
      </w:r>
      <w:r w:rsidRPr="00306624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30662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.advised.getTargetSource());  </w:t>
      </w:r>
    </w:p>
    <w:p w14:paraId="5EE7211C" w14:textId="77777777" w:rsidR="00306624" w:rsidRPr="00306624" w:rsidRDefault="00306624" w:rsidP="00306624">
      <w:pPr>
        <w:widowControl/>
        <w:numPr>
          <w:ilvl w:val="0"/>
          <w:numId w:val="35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30662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}  </w:t>
      </w:r>
    </w:p>
    <w:p w14:paraId="63EE1718" w14:textId="77777777" w:rsidR="00306624" w:rsidRPr="00306624" w:rsidRDefault="00306624" w:rsidP="00306624">
      <w:pPr>
        <w:widowControl/>
        <w:numPr>
          <w:ilvl w:val="0"/>
          <w:numId w:val="35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30662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306624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//</w:t>
      </w:r>
      <w:r w:rsidRPr="00306624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从</w:t>
      </w:r>
      <w:r w:rsidRPr="00306624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advised</w:t>
      </w:r>
      <w:r w:rsidRPr="00306624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中取得</w:t>
      </w:r>
      <w:r w:rsidRPr="00306624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IoC</w:t>
      </w:r>
      <w:r w:rsidRPr="00306624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容器中配置的</w:t>
      </w:r>
      <w:r w:rsidRPr="00306624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target</w:t>
      </w:r>
      <w:r w:rsidRPr="00306624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对象</w:t>
      </w:r>
      <w:r w:rsidRPr="0030662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3FF8F173" w14:textId="77777777" w:rsidR="00306624" w:rsidRPr="00306624" w:rsidRDefault="00306624" w:rsidP="00306624">
      <w:pPr>
        <w:widowControl/>
        <w:numPr>
          <w:ilvl w:val="0"/>
          <w:numId w:val="35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30662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306624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ry</w:t>
      </w:r>
      <w:r w:rsidRPr="0030662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{  </w:t>
      </w:r>
    </w:p>
    <w:p w14:paraId="4C539AAC" w14:textId="77777777" w:rsidR="00306624" w:rsidRPr="00306624" w:rsidRDefault="00306624" w:rsidP="00306624">
      <w:pPr>
        <w:widowControl/>
        <w:numPr>
          <w:ilvl w:val="0"/>
          <w:numId w:val="35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30662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Class ex = </w:t>
      </w:r>
      <w:r w:rsidRPr="00306624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30662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.advised.getTargetClass();  </w:t>
      </w:r>
    </w:p>
    <w:p w14:paraId="3E61A6C7" w14:textId="77777777" w:rsidR="00306624" w:rsidRPr="00306624" w:rsidRDefault="00306624" w:rsidP="00306624">
      <w:pPr>
        <w:widowControl/>
        <w:numPr>
          <w:ilvl w:val="0"/>
          <w:numId w:val="35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30662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Assert.state(ex != </w:t>
      </w:r>
      <w:r w:rsidRPr="00306624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null</w:t>
      </w:r>
      <w:r w:rsidRPr="0030662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, </w:t>
      </w:r>
      <w:r w:rsidRPr="00306624">
        <w:rPr>
          <w:rFonts w:ascii="Consolas" w:eastAsia="宋体" w:hAnsi="Consolas" w:cs="宋体"/>
          <w:color w:val="0000FF"/>
          <w:kern w:val="0"/>
          <w:sz w:val="18"/>
          <w:szCs w:val="18"/>
          <w:bdr w:val="none" w:sz="0" w:space="0" w:color="auto" w:frame="1"/>
        </w:rPr>
        <w:t>"Target class must be available for creating a CGLIB proxy"</w:t>
      </w:r>
      <w:r w:rsidRPr="0030662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);  </w:t>
      </w:r>
    </w:p>
    <w:p w14:paraId="43480885" w14:textId="77777777" w:rsidR="00306624" w:rsidRPr="00306624" w:rsidRDefault="00306624" w:rsidP="00306624">
      <w:pPr>
        <w:widowControl/>
        <w:numPr>
          <w:ilvl w:val="0"/>
          <w:numId w:val="35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30662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Class proxySuperClass = ex;  </w:t>
      </w:r>
    </w:p>
    <w:p w14:paraId="3D7BA331" w14:textId="77777777" w:rsidR="00306624" w:rsidRPr="00306624" w:rsidRDefault="00306624" w:rsidP="00306624">
      <w:pPr>
        <w:widowControl/>
        <w:numPr>
          <w:ilvl w:val="0"/>
          <w:numId w:val="35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30662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306624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nt</w:t>
      </w:r>
      <w:r w:rsidRPr="0030662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x;  </w:t>
      </w:r>
    </w:p>
    <w:p w14:paraId="4B307693" w14:textId="77777777" w:rsidR="00306624" w:rsidRPr="00306624" w:rsidRDefault="00306624" w:rsidP="00306624">
      <w:pPr>
        <w:widowControl/>
        <w:numPr>
          <w:ilvl w:val="0"/>
          <w:numId w:val="35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30662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306624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30662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(ClassUtils.isCglibProxyClass(ex)) {  </w:t>
      </w:r>
    </w:p>
    <w:p w14:paraId="1D41D533" w14:textId="77777777" w:rsidR="00306624" w:rsidRPr="00306624" w:rsidRDefault="00306624" w:rsidP="00306624">
      <w:pPr>
        <w:widowControl/>
        <w:numPr>
          <w:ilvl w:val="0"/>
          <w:numId w:val="35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30662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proxySuperClass = ex.getSuperclass();  </w:t>
      </w:r>
    </w:p>
    <w:p w14:paraId="019CB94F" w14:textId="77777777" w:rsidR="00306624" w:rsidRPr="00306624" w:rsidRDefault="00306624" w:rsidP="00306624">
      <w:pPr>
        <w:widowControl/>
        <w:numPr>
          <w:ilvl w:val="0"/>
          <w:numId w:val="35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30662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Class[] enhancer = ex.getInterfaces();  </w:t>
      </w:r>
    </w:p>
    <w:p w14:paraId="747DAC84" w14:textId="77777777" w:rsidR="00306624" w:rsidRPr="00306624" w:rsidRDefault="00306624" w:rsidP="00306624">
      <w:pPr>
        <w:widowControl/>
        <w:numPr>
          <w:ilvl w:val="0"/>
          <w:numId w:val="35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30662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Class[] callbacks = enhancer;  </w:t>
      </w:r>
    </w:p>
    <w:p w14:paraId="1450333A" w14:textId="77777777" w:rsidR="00306624" w:rsidRPr="00306624" w:rsidRDefault="00306624" w:rsidP="00306624">
      <w:pPr>
        <w:widowControl/>
        <w:numPr>
          <w:ilvl w:val="0"/>
          <w:numId w:val="35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30662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306624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nt</w:t>
      </w:r>
      <w:r w:rsidRPr="0030662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types = enhancer.length;  </w:t>
      </w:r>
    </w:p>
    <w:p w14:paraId="63C9ED0B" w14:textId="77777777" w:rsidR="00306624" w:rsidRPr="00306624" w:rsidRDefault="00306624" w:rsidP="00306624">
      <w:pPr>
        <w:widowControl/>
        <w:numPr>
          <w:ilvl w:val="0"/>
          <w:numId w:val="35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30662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5497A8F2" w14:textId="77777777" w:rsidR="00306624" w:rsidRPr="00306624" w:rsidRDefault="00306624" w:rsidP="00306624">
      <w:pPr>
        <w:widowControl/>
        <w:numPr>
          <w:ilvl w:val="0"/>
          <w:numId w:val="35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30662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306624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for</w:t>
      </w:r>
      <w:r w:rsidRPr="0030662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(x = </w:t>
      </w:r>
      <w:r w:rsidRPr="00306624">
        <w:rPr>
          <w:rFonts w:ascii="Consolas" w:eastAsia="宋体" w:hAnsi="Consolas" w:cs="宋体"/>
          <w:color w:val="C00000"/>
          <w:kern w:val="0"/>
          <w:sz w:val="18"/>
          <w:szCs w:val="18"/>
          <w:bdr w:val="none" w:sz="0" w:space="0" w:color="auto" w:frame="1"/>
        </w:rPr>
        <w:t>0</w:t>
      </w:r>
      <w:r w:rsidRPr="0030662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; x &lt; types; ++x) {  </w:t>
      </w:r>
    </w:p>
    <w:p w14:paraId="59391F9C" w14:textId="77777777" w:rsidR="00306624" w:rsidRPr="00306624" w:rsidRDefault="00306624" w:rsidP="00306624">
      <w:pPr>
        <w:widowControl/>
        <w:numPr>
          <w:ilvl w:val="0"/>
          <w:numId w:val="35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30662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Class additionalInterface = callbacks[x];  </w:t>
      </w:r>
    </w:p>
    <w:p w14:paraId="7F7E7963" w14:textId="77777777" w:rsidR="00306624" w:rsidRPr="00306624" w:rsidRDefault="00306624" w:rsidP="00306624">
      <w:pPr>
        <w:widowControl/>
        <w:numPr>
          <w:ilvl w:val="0"/>
          <w:numId w:val="35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30662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</w:t>
      </w:r>
      <w:r w:rsidRPr="00306624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30662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.advised.addInterface(additionalInterface);  </w:t>
      </w:r>
    </w:p>
    <w:p w14:paraId="3203C360" w14:textId="77777777" w:rsidR="00306624" w:rsidRPr="00306624" w:rsidRDefault="00306624" w:rsidP="00306624">
      <w:pPr>
        <w:widowControl/>
        <w:numPr>
          <w:ilvl w:val="0"/>
          <w:numId w:val="35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30662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}  </w:t>
      </w:r>
    </w:p>
    <w:p w14:paraId="556B0FD1" w14:textId="77777777" w:rsidR="00306624" w:rsidRPr="00306624" w:rsidRDefault="00306624" w:rsidP="00306624">
      <w:pPr>
        <w:widowControl/>
        <w:numPr>
          <w:ilvl w:val="0"/>
          <w:numId w:val="35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30662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}  </w:t>
      </w:r>
    </w:p>
    <w:p w14:paraId="074AABE2" w14:textId="77777777" w:rsidR="00306624" w:rsidRPr="00306624" w:rsidRDefault="00306624" w:rsidP="00306624">
      <w:pPr>
        <w:widowControl/>
        <w:numPr>
          <w:ilvl w:val="0"/>
          <w:numId w:val="35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30662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56B0A03E" w14:textId="77777777" w:rsidR="00306624" w:rsidRPr="00306624" w:rsidRDefault="00306624" w:rsidP="00306624">
      <w:pPr>
        <w:widowControl/>
        <w:numPr>
          <w:ilvl w:val="0"/>
          <w:numId w:val="35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30662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306624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30662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.validateClassIfNecessary(proxySuperClass, classLoader);  </w:t>
      </w:r>
    </w:p>
    <w:p w14:paraId="51004BA1" w14:textId="77777777" w:rsidR="00306624" w:rsidRPr="00306624" w:rsidRDefault="00306624" w:rsidP="00306624">
      <w:pPr>
        <w:widowControl/>
        <w:numPr>
          <w:ilvl w:val="0"/>
          <w:numId w:val="35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30662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306624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//</w:t>
      </w:r>
      <w:r w:rsidRPr="00306624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验证代理对象的接口设置，并创建</w:t>
      </w:r>
      <w:r w:rsidRPr="00306624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CGLIB</w:t>
      </w:r>
      <w:r w:rsidRPr="00306624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的</w:t>
      </w:r>
      <w:r w:rsidRPr="00306624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Enhancer</w:t>
      </w:r>
      <w:r w:rsidRPr="00306624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，这个</w:t>
      </w:r>
      <w:r w:rsidRPr="00306624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Enhancer</w:t>
      </w:r>
      <w:r w:rsidRPr="00306624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对象是</w:t>
      </w:r>
      <w:r w:rsidRPr="00306624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CGLIB</w:t>
      </w:r>
      <w:r w:rsidRPr="00306624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的主要操作类</w:t>
      </w:r>
      <w:r w:rsidRPr="0030662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136248EA" w14:textId="77777777" w:rsidR="00306624" w:rsidRPr="00306624" w:rsidRDefault="00306624" w:rsidP="00306624">
      <w:pPr>
        <w:widowControl/>
        <w:numPr>
          <w:ilvl w:val="0"/>
          <w:numId w:val="35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30662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Enhancer var12 = </w:t>
      </w:r>
      <w:r w:rsidRPr="00306624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30662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.createEnhancer();  </w:t>
      </w:r>
    </w:p>
    <w:p w14:paraId="3C94024A" w14:textId="77777777" w:rsidR="00306624" w:rsidRPr="00306624" w:rsidRDefault="00306624" w:rsidP="00306624">
      <w:pPr>
        <w:widowControl/>
        <w:numPr>
          <w:ilvl w:val="0"/>
          <w:numId w:val="35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30662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306624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30662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(classLoader != </w:t>
      </w:r>
      <w:r w:rsidRPr="00306624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null</w:t>
      </w:r>
      <w:r w:rsidRPr="0030662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) {  </w:t>
      </w:r>
    </w:p>
    <w:p w14:paraId="15289D16" w14:textId="77777777" w:rsidR="00306624" w:rsidRPr="00306624" w:rsidRDefault="00306624" w:rsidP="00306624">
      <w:pPr>
        <w:widowControl/>
        <w:numPr>
          <w:ilvl w:val="0"/>
          <w:numId w:val="35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30662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var12.setClassLoader(classLoader);  </w:t>
      </w:r>
    </w:p>
    <w:p w14:paraId="521F246A" w14:textId="77777777" w:rsidR="00306624" w:rsidRPr="00306624" w:rsidRDefault="00306624" w:rsidP="00306624">
      <w:pPr>
        <w:widowControl/>
        <w:numPr>
          <w:ilvl w:val="0"/>
          <w:numId w:val="35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30662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306624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30662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(classLoader </w:t>
      </w:r>
      <w:r w:rsidRPr="00306624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nstanceof</w:t>
      </w:r>
      <w:r w:rsidRPr="0030662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SmartClassLoader &amp;&amp; ((SmartClassLoader)classLoader).isClassReloadable(proxySuperClass)) {  </w:t>
      </w:r>
    </w:p>
    <w:p w14:paraId="0FC4E508" w14:textId="77777777" w:rsidR="00306624" w:rsidRPr="00306624" w:rsidRDefault="00306624" w:rsidP="00306624">
      <w:pPr>
        <w:widowControl/>
        <w:numPr>
          <w:ilvl w:val="0"/>
          <w:numId w:val="35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30662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var12.setUseCache(</w:t>
      </w:r>
      <w:r w:rsidRPr="00306624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false</w:t>
      </w:r>
      <w:r w:rsidRPr="0030662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);  </w:t>
      </w:r>
    </w:p>
    <w:p w14:paraId="0F931450" w14:textId="77777777" w:rsidR="00306624" w:rsidRPr="00306624" w:rsidRDefault="00306624" w:rsidP="00306624">
      <w:pPr>
        <w:widowControl/>
        <w:numPr>
          <w:ilvl w:val="0"/>
          <w:numId w:val="35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30662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}  </w:t>
      </w:r>
    </w:p>
    <w:p w14:paraId="187F0194" w14:textId="77777777" w:rsidR="00306624" w:rsidRPr="00306624" w:rsidRDefault="00306624" w:rsidP="00306624">
      <w:pPr>
        <w:widowControl/>
        <w:numPr>
          <w:ilvl w:val="0"/>
          <w:numId w:val="35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30662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lastRenderedPageBreak/>
        <w:t>        }  </w:t>
      </w:r>
    </w:p>
    <w:p w14:paraId="5B6C4D4D" w14:textId="77777777" w:rsidR="00306624" w:rsidRPr="00306624" w:rsidRDefault="00306624" w:rsidP="00306624">
      <w:pPr>
        <w:widowControl/>
        <w:numPr>
          <w:ilvl w:val="0"/>
          <w:numId w:val="35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30662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306624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//</w:t>
      </w:r>
      <w:r w:rsidRPr="00306624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设置</w:t>
      </w:r>
      <w:r w:rsidRPr="00306624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Enhancer</w:t>
      </w:r>
      <w:r w:rsidRPr="00306624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对象，包括设置代理接口，回调方法</w:t>
      </w:r>
      <w:r w:rsidRPr="0030662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64DE6833" w14:textId="77777777" w:rsidR="00306624" w:rsidRPr="00306624" w:rsidRDefault="00306624" w:rsidP="00306624">
      <w:pPr>
        <w:widowControl/>
        <w:numPr>
          <w:ilvl w:val="0"/>
          <w:numId w:val="35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30662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306624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//</w:t>
      </w:r>
      <w:r w:rsidRPr="00306624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来自</w:t>
      </w:r>
      <w:r w:rsidRPr="00306624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advised</w:t>
      </w:r>
      <w:r w:rsidRPr="00306624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的</w:t>
      </w:r>
      <w:r w:rsidRPr="00306624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IoC</w:t>
      </w:r>
      <w:r w:rsidRPr="00306624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配置，比如使用</w:t>
      </w:r>
      <w:r w:rsidRPr="00306624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AOP</w:t>
      </w:r>
      <w:r w:rsidRPr="00306624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的</w:t>
      </w:r>
      <w:r w:rsidRPr="00306624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DynamicAdvisedInterceptor</w:t>
      </w:r>
      <w:r w:rsidRPr="00306624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拦截器</w:t>
      </w:r>
      <w:r w:rsidRPr="0030662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43505594" w14:textId="77777777" w:rsidR="00306624" w:rsidRPr="00306624" w:rsidRDefault="00306624" w:rsidP="00306624">
      <w:pPr>
        <w:widowControl/>
        <w:numPr>
          <w:ilvl w:val="0"/>
          <w:numId w:val="35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30662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var12.setSuperclass(proxySuperClass);  </w:t>
      </w:r>
    </w:p>
    <w:p w14:paraId="7BEFDB90" w14:textId="77777777" w:rsidR="00306624" w:rsidRPr="00306624" w:rsidRDefault="00306624" w:rsidP="00306624">
      <w:pPr>
        <w:widowControl/>
        <w:numPr>
          <w:ilvl w:val="0"/>
          <w:numId w:val="35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30662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var12.setInterfaces(AopProxyUtils.completeProxiedInterfaces(</w:t>
      </w:r>
      <w:r w:rsidRPr="00306624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30662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.advised));  </w:t>
      </w:r>
    </w:p>
    <w:p w14:paraId="3BC72A7C" w14:textId="77777777" w:rsidR="00306624" w:rsidRPr="00306624" w:rsidRDefault="00306624" w:rsidP="00306624">
      <w:pPr>
        <w:widowControl/>
        <w:numPr>
          <w:ilvl w:val="0"/>
          <w:numId w:val="35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30662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var12.setNamingPolicy(SpringNamingPolicy.INSTANCE);  </w:t>
      </w:r>
    </w:p>
    <w:p w14:paraId="62B5A499" w14:textId="77777777" w:rsidR="00306624" w:rsidRPr="00306624" w:rsidRDefault="00306624" w:rsidP="00306624">
      <w:pPr>
        <w:widowControl/>
        <w:numPr>
          <w:ilvl w:val="0"/>
          <w:numId w:val="35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30662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var12.setStrategy(</w:t>
      </w:r>
      <w:r w:rsidRPr="00306624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new</w:t>
      </w:r>
      <w:r w:rsidRPr="0030662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CglibAopProxy.ClassLoaderAwareUndeclaredThrowableStrategy(classLoader));  </w:t>
      </w:r>
    </w:p>
    <w:p w14:paraId="6D785B58" w14:textId="77777777" w:rsidR="00306624" w:rsidRPr="00306624" w:rsidRDefault="00306624" w:rsidP="00306624">
      <w:pPr>
        <w:widowControl/>
        <w:numPr>
          <w:ilvl w:val="0"/>
          <w:numId w:val="35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30662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Callback[] var13 = </w:t>
      </w:r>
      <w:r w:rsidRPr="00306624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30662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.getCallbacks(ex);  </w:t>
      </w:r>
    </w:p>
    <w:p w14:paraId="3D553009" w14:textId="77777777" w:rsidR="00306624" w:rsidRPr="00306624" w:rsidRDefault="00306624" w:rsidP="00306624">
      <w:pPr>
        <w:widowControl/>
        <w:numPr>
          <w:ilvl w:val="0"/>
          <w:numId w:val="35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30662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Class[] var14 = </w:t>
      </w:r>
      <w:r w:rsidRPr="00306624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new</w:t>
      </w:r>
      <w:r w:rsidRPr="0030662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Class[var13.length];  </w:t>
      </w:r>
    </w:p>
    <w:p w14:paraId="0820A6DC" w14:textId="77777777" w:rsidR="00306624" w:rsidRPr="00306624" w:rsidRDefault="00306624" w:rsidP="00306624">
      <w:pPr>
        <w:widowControl/>
        <w:numPr>
          <w:ilvl w:val="0"/>
          <w:numId w:val="35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30662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67ADF460" w14:textId="77777777" w:rsidR="00306624" w:rsidRPr="00306624" w:rsidRDefault="00306624" w:rsidP="00306624">
      <w:pPr>
        <w:widowControl/>
        <w:numPr>
          <w:ilvl w:val="0"/>
          <w:numId w:val="35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30662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306624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for</w:t>
      </w:r>
      <w:r w:rsidRPr="0030662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(x = </w:t>
      </w:r>
      <w:r w:rsidRPr="00306624">
        <w:rPr>
          <w:rFonts w:ascii="Consolas" w:eastAsia="宋体" w:hAnsi="Consolas" w:cs="宋体"/>
          <w:color w:val="C00000"/>
          <w:kern w:val="0"/>
          <w:sz w:val="18"/>
          <w:szCs w:val="18"/>
          <w:bdr w:val="none" w:sz="0" w:space="0" w:color="auto" w:frame="1"/>
        </w:rPr>
        <w:t>0</w:t>
      </w:r>
      <w:r w:rsidRPr="0030662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; x &lt; var14.length; ++x) {  </w:t>
      </w:r>
    </w:p>
    <w:p w14:paraId="1784F865" w14:textId="77777777" w:rsidR="00306624" w:rsidRPr="00306624" w:rsidRDefault="00306624" w:rsidP="00306624">
      <w:pPr>
        <w:widowControl/>
        <w:numPr>
          <w:ilvl w:val="0"/>
          <w:numId w:val="35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30662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var14[x] = var13[x].getClass();  </w:t>
      </w:r>
    </w:p>
    <w:p w14:paraId="6339F549" w14:textId="77777777" w:rsidR="00306624" w:rsidRPr="00306624" w:rsidRDefault="00306624" w:rsidP="00306624">
      <w:pPr>
        <w:widowControl/>
        <w:numPr>
          <w:ilvl w:val="0"/>
          <w:numId w:val="35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30662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}  </w:t>
      </w:r>
    </w:p>
    <w:p w14:paraId="4183CD02" w14:textId="77777777" w:rsidR="00306624" w:rsidRPr="00306624" w:rsidRDefault="00306624" w:rsidP="00306624">
      <w:pPr>
        <w:widowControl/>
        <w:numPr>
          <w:ilvl w:val="0"/>
          <w:numId w:val="35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30662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785C973F" w14:textId="77777777" w:rsidR="00306624" w:rsidRPr="00306624" w:rsidRDefault="00306624" w:rsidP="00306624">
      <w:pPr>
        <w:widowControl/>
        <w:numPr>
          <w:ilvl w:val="0"/>
          <w:numId w:val="35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30662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var12.setCallbackFilter(</w:t>
      </w:r>
      <w:r w:rsidRPr="00306624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new</w:t>
      </w:r>
      <w:r w:rsidRPr="0030662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CglibAopProxy.ProxyCallbackFilter(</w:t>
      </w:r>
      <w:r w:rsidRPr="00306624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30662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.advised.getConfigurationOnlyCopy(), </w:t>
      </w:r>
      <w:r w:rsidRPr="00306624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30662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.fixedInterceptorMap, </w:t>
      </w:r>
      <w:r w:rsidRPr="00306624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30662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.fixedInterceptorOffset));  </w:t>
      </w:r>
    </w:p>
    <w:p w14:paraId="13233DB5" w14:textId="77777777" w:rsidR="00306624" w:rsidRPr="00306624" w:rsidRDefault="00306624" w:rsidP="00306624">
      <w:pPr>
        <w:widowControl/>
        <w:numPr>
          <w:ilvl w:val="0"/>
          <w:numId w:val="35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30662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var12.setCallbackTypes(var14);  </w:t>
      </w:r>
    </w:p>
    <w:p w14:paraId="4A02F8EF" w14:textId="77777777" w:rsidR="00306624" w:rsidRPr="00306624" w:rsidRDefault="00306624" w:rsidP="00306624">
      <w:pPr>
        <w:widowControl/>
        <w:numPr>
          <w:ilvl w:val="0"/>
          <w:numId w:val="35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30662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306624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//</w:t>
      </w:r>
      <w:r w:rsidRPr="00306624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通过</w:t>
      </w:r>
      <w:r w:rsidRPr="00306624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Enhancer</w:t>
      </w:r>
      <w:r w:rsidRPr="00306624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生成代理对象</w:t>
      </w:r>
      <w:r w:rsidRPr="0030662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6F14BACB" w14:textId="77777777" w:rsidR="00306624" w:rsidRPr="00306624" w:rsidRDefault="00306624" w:rsidP="00306624">
      <w:pPr>
        <w:widowControl/>
        <w:numPr>
          <w:ilvl w:val="0"/>
          <w:numId w:val="35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30662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306624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return</w:t>
      </w:r>
      <w:r w:rsidRPr="0030662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306624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30662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.createProxyClassAndInstance(var12, var13);  </w:t>
      </w:r>
    </w:p>
    <w:p w14:paraId="094EF303" w14:textId="77777777" w:rsidR="00306624" w:rsidRPr="00306624" w:rsidRDefault="00306624" w:rsidP="00306624">
      <w:pPr>
        <w:widowControl/>
        <w:numPr>
          <w:ilvl w:val="0"/>
          <w:numId w:val="35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30662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} </w:t>
      </w:r>
      <w:r w:rsidRPr="00306624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catch</w:t>
      </w:r>
      <w:r w:rsidRPr="0030662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(CodeGenerationException var9) {  </w:t>
      </w:r>
    </w:p>
    <w:p w14:paraId="34CD77E8" w14:textId="77777777" w:rsidR="00306624" w:rsidRPr="00306624" w:rsidRDefault="00306624" w:rsidP="00306624">
      <w:pPr>
        <w:widowControl/>
        <w:numPr>
          <w:ilvl w:val="0"/>
          <w:numId w:val="35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30662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306624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row</w:t>
      </w:r>
      <w:r w:rsidRPr="0030662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306624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new</w:t>
      </w:r>
      <w:r w:rsidRPr="0030662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AopConfigException(</w:t>
      </w:r>
      <w:r w:rsidRPr="00306624">
        <w:rPr>
          <w:rFonts w:ascii="Consolas" w:eastAsia="宋体" w:hAnsi="Consolas" w:cs="宋体"/>
          <w:color w:val="0000FF"/>
          <w:kern w:val="0"/>
          <w:sz w:val="18"/>
          <w:szCs w:val="18"/>
          <w:bdr w:val="none" w:sz="0" w:space="0" w:color="auto" w:frame="1"/>
        </w:rPr>
        <w:t>"Could not generate CGLIB subclass of class ["</w:t>
      </w:r>
      <w:r w:rsidRPr="0030662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+ </w:t>
      </w:r>
      <w:r w:rsidRPr="00306624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30662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.advised.getTargetClass() + </w:t>
      </w:r>
      <w:r w:rsidRPr="00306624">
        <w:rPr>
          <w:rFonts w:ascii="Consolas" w:eastAsia="宋体" w:hAnsi="Consolas" w:cs="宋体"/>
          <w:color w:val="0000FF"/>
          <w:kern w:val="0"/>
          <w:sz w:val="18"/>
          <w:szCs w:val="18"/>
          <w:bdr w:val="none" w:sz="0" w:space="0" w:color="auto" w:frame="1"/>
        </w:rPr>
        <w:t>"]: "</w:t>
      </w:r>
      <w:r w:rsidRPr="0030662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+ </w:t>
      </w:r>
      <w:r w:rsidRPr="00306624">
        <w:rPr>
          <w:rFonts w:ascii="Consolas" w:eastAsia="宋体" w:hAnsi="Consolas" w:cs="宋体"/>
          <w:color w:val="0000FF"/>
          <w:kern w:val="0"/>
          <w:sz w:val="18"/>
          <w:szCs w:val="18"/>
          <w:bdr w:val="none" w:sz="0" w:space="0" w:color="auto" w:frame="1"/>
        </w:rPr>
        <w:t>"Common causes of this problem include using a final class or a non-visible class"</w:t>
      </w:r>
      <w:r w:rsidRPr="0030662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, var9);  </w:t>
      </w:r>
    </w:p>
    <w:p w14:paraId="497DD380" w14:textId="77777777" w:rsidR="00306624" w:rsidRPr="00306624" w:rsidRDefault="00306624" w:rsidP="00306624">
      <w:pPr>
        <w:widowControl/>
        <w:numPr>
          <w:ilvl w:val="0"/>
          <w:numId w:val="35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30662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} </w:t>
      </w:r>
      <w:r w:rsidRPr="00306624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catch</w:t>
      </w:r>
      <w:r w:rsidRPr="0030662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(IllegalArgumentException var10) {  </w:t>
      </w:r>
    </w:p>
    <w:p w14:paraId="7B27B5A1" w14:textId="77777777" w:rsidR="00306624" w:rsidRPr="00306624" w:rsidRDefault="00306624" w:rsidP="00306624">
      <w:pPr>
        <w:widowControl/>
        <w:numPr>
          <w:ilvl w:val="0"/>
          <w:numId w:val="35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30662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306624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row</w:t>
      </w:r>
      <w:r w:rsidRPr="0030662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306624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new</w:t>
      </w:r>
      <w:r w:rsidRPr="0030662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AopConfigException(</w:t>
      </w:r>
      <w:r w:rsidRPr="00306624">
        <w:rPr>
          <w:rFonts w:ascii="Consolas" w:eastAsia="宋体" w:hAnsi="Consolas" w:cs="宋体"/>
          <w:color w:val="0000FF"/>
          <w:kern w:val="0"/>
          <w:sz w:val="18"/>
          <w:szCs w:val="18"/>
          <w:bdr w:val="none" w:sz="0" w:space="0" w:color="auto" w:frame="1"/>
        </w:rPr>
        <w:t>"Could not generate CGLIB subclass of class ["</w:t>
      </w:r>
      <w:r w:rsidRPr="0030662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+ </w:t>
      </w:r>
      <w:r w:rsidRPr="00306624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30662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.advised.getTargetClass() + </w:t>
      </w:r>
      <w:r w:rsidRPr="00306624">
        <w:rPr>
          <w:rFonts w:ascii="Consolas" w:eastAsia="宋体" w:hAnsi="Consolas" w:cs="宋体"/>
          <w:color w:val="0000FF"/>
          <w:kern w:val="0"/>
          <w:sz w:val="18"/>
          <w:szCs w:val="18"/>
          <w:bdr w:val="none" w:sz="0" w:space="0" w:color="auto" w:frame="1"/>
        </w:rPr>
        <w:t>"]: "</w:t>
      </w:r>
      <w:r w:rsidRPr="0030662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+ </w:t>
      </w:r>
      <w:r w:rsidRPr="00306624">
        <w:rPr>
          <w:rFonts w:ascii="Consolas" w:eastAsia="宋体" w:hAnsi="Consolas" w:cs="宋体"/>
          <w:color w:val="0000FF"/>
          <w:kern w:val="0"/>
          <w:sz w:val="18"/>
          <w:szCs w:val="18"/>
          <w:bdr w:val="none" w:sz="0" w:space="0" w:color="auto" w:frame="1"/>
        </w:rPr>
        <w:t>"Common causes of this problem include using a final class or a non-visible class"</w:t>
      </w:r>
      <w:r w:rsidRPr="0030662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, var10);  </w:t>
      </w:r>
    </w:p>
    <w:p w14:paraId="3D6FE36A" w14:textId="77777777" w:rsidR="00306624" w:rsidRPr="00306624" w:rsidRDefault="00306624" w:rsidP="00306624">
      <w:pPr>
        <w:widowControl/>
        <w:numPr>
          <w:ilvl w:val="0"/>
          <w:numId w:val="35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30662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} </w:t>
      </w:r>
      <w:r w:rsidRPr="00306624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catch</w:t>
      </w:r>
      <w:r w:rsidRPr="0030662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(Exception var11) {  </w:t>
      </w:r>
    </w:p>
    <w:p w14:paraId="08743227" w14:textId="77777777" w:rsidR="00306624" w:rsidRPr="00306624" w:rsidRDefault="00306624" w:rsidP="00306624">
      <w:pPr>
        <w:widowControl/>
        <w:numPr>
          <w:ilvl w:val="0"/>
          <w:numId w:val="35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30662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306624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row</w:t>
      </w:r>
      <w:r w:rsidRPr="0030662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306624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new</w:t>
      </w:r>
      <w:r w:rsidRPr="0030662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AopConfigException(</w:t>
      </w:r>
      <w:r w:rsidRPr="00306624">
        <w:rPr>
          <w:rFonts w:ascii="Consolas" w:eastAsia="宋体" w:hAnsi="Consolas" w:cs="宋体"/>
          <w:color w:val="0000FF"/>
          <w:kern w:val="0"/>
          <w:sz w:val="18"/>
          <w:szCs w:val="18"/>
          <w:bdr w:val="none" w:sz="0" w:space="0" w:color="auto" w:frame="1"/>
        </w:rPr>
        <w:t>"Unexpected AOP exception"</w:t>
      </w:r>
      <w:r w:rsidRPr="0030662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, var11);  </w:t>
      </w:r>
    </w:p>
    <w:p w14:paraId="6CB4B112" w14:textId="77777777" w:rsidR="00306624" w:rsidRPr="00306624" w:rsidRDefault="00306624" w:rsidP="00306624">
      <w:pPr>
        <w:widowControl/>
        <w:numPr>
          <w:ilvl w:val="0"/>
          <w:numId w:val="35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30662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}  </w:t>
      </w:r>
    </w:p>
    <w:p w14:paraId="6AF9F480" w14:textId="77777777" w:rsidR="00306624" w:rsidRPr="00306624" w:rsidRDefault="00306624" w:rsidP="00306624">
      <w:pPr>
        <w:widowControl/>
        <w:numPr>
          <w:ilvl w:val="0"/>
          <w:numId w:val="35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30662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}  </w:t>
      </w:r>
    </w:p>
    <w:p w14:paraId="0FF8BE30" w14:textId="22A9FEA0" w:rsidR="00360687" w:rsidRPr="007513CF" w:rsidRDefault="005461E0" w:rsidP="005461E0">
      <w:pPr>
        <w:pStyle w:val="a7"/>
        <w:numPr>
          <w:ilvl w:val="0"/>
          <w:numId w:val="33"/>
        </w:numPr>
        <w:ind w:firstLineChars="0"/>
      </w:pPr>
      <w:r>
        <w:rPr>
          <w:rFonts w:hint="eastAsia"/>
        </w:rPr>
        <w:t>在这个过程中，需要注意的是对</w:t>
      </w:r>
      <w:r>
        <w:rPr>
          <w:rFonts w:hint="eastAsia"/>
        </w:rPr>
        <w:t>Enhancer</w:t>
      </w:r>
      <w:r>
        <w:rPr>
          <w:rFonts w:hint="eastAsia"/>
        </w:rPr>
        <w:t>对象</w:t>
      </w:r>
      <w:r>
        <w:rPr>
          <w:rFonts w:hint="eastAsia"/>
        </w:rPr>
        <w:t>callback</w:t>
      </w:r>
      <w:r>
        <w:rPr>
          <w:rFonts w:hint="eastAsia"/>
        </w:rPr>
        <w:t>回调的设置，正是这些回调封装了</w:t>
      </w:r>
      <w:r>
        <w:rPr>
          <w:rFonts w:hint="eastAsia"/>
        </w:rPr>
        <w:t>Spring</w:t>
      </w:r>
      <w:r>
        <w:t xml:space="preserve"> AOP</w:t>
      </w:r>
      <w:r>
        <w:rPr>
          <w:rFonts w:hint="eastAsia"/>
        </w:rPr>
        <w:t>的实现</w:t>
      </w:r>
      <w:r w:rsidR="00F022C2">
        <w:rPr>
          <w:rFonts w:hint="eastAsia"/>
        </w:rPr>
        <w:t>，就像</w:t>
      </w:r>
      <w:r w:rsidR="00F022C2">
        <w:rPr>
          <w:rFonts w:hint="eastAsia"/>
        </w:rPr>
        <w:t>JDK</w:t>
      </w:r>
      <w:r w:rsidR="00F022C2">
        <w:rPr>
          <w:rFonts w:hint="eastAsia"/>
        </w:rPr>
        <w:t>的</w:t>
      </w:r>
      <w:r w:rsidR="00F022C2">
        <w:rPr>
          <w:rFonts w:hint="eastAsia"/>
        </w:rPr>
        <w:t>Proxy</w:t>
      </w:r>
      <w:r w:rsidR="00F022C2">
        <w:rPr>
          <w:rFonts w:hint="eastAsia"/>
        </w:rPr>
        <w:t>对象的</w:t>
      </w:r>
      <w:r w:rsidR="00F022C2">
        <w:rPr>
          <w:rFonts w:hint="eastAsia"/>
        </w:rPr>
        <w:t>invoke</w:t>
      </w:r>
      <w:r w:rsidR="00F022C2">
        <w:rPr>
          <w:rFonts w:hint="eastAsia"/>
        </w:rPr>
        <w:t>回调一样，</w:t>
      </w:r>
      <w:r w:rsidR="00F022C2">
        <w:rPr>
          <w:rFonts w:hint="eastAsia"/>
        </w:rPr>
        <w:t>Enhancer</w:t>
      </w:r>
      <w:r w:rsidR="00F022C2">
        <w:rPr>
          <w:rFonts w:hint="eastAsia"/>
        </w:rPr>
        <w:t>的</w:t>
      </w:r>
      <w:r w:rsidR="00F022C2">
        <w:rPr>
          <w:rFonts w:hint="eastAsia"/>
        </w:rPr>
        <w:t>callback</w:t>
      </w:r>
      <w:r w:rsidR="00F022C2">
        <w:rPr>
          <w:rFonts w:hint="eastAsia"/>
        </w:rPr>
        <w:t>回调设置中，实际上是通过设置</w:t>
      </w:r>
      <w:r w:rsidR="00F022C2">
        <w:rPr>
          <w:rFonts w:hint="eastAsia"/>
        </w:rPr>
        <w:t>Dynamic</w:t>
      </w:r>
      <w:r w:rsidR="00F022C2">
        <w:t>A</w:t>
      </w:r>
      <w:r w:rsidR="00F022C2">
        <w:rPr>
          <w:rFonts w:hint="eastAsia"/>
        </w:rPr>
        <w:t>dvisedInterceptor</w:t>
      </w:r>
      <w:r w:rsidR="00F022C2">
        <w:rPr>
          <w:rFonts w:hint="eastAsia"/>
        </w:rPr>
        <w:t>拦截器来完成</w:t>
      </w:r>
      <w:r w:rsidR="00F022C2">
        <w:rPr>
          <w:rFonts w:hint="eastAsia"/>
        </w:rPr>
        <w:t>AOP</w:t>
      </w:r>
      <w:r w:rsidR="00F022C2">
        <w:rPr>
          <w:rFonts w:hint="eastAsia"/>
        </w:rPr>
        <w:t>功能的</w:t>
      </w:r>
    </w:p>
    <w:p w14:paraId="689E4E89" w14:textId="79E4A1B8" w:rsidR="00C17E7E" w:rsidRDefault="00C17E7E" w:rsidP="00BF4FF4"/>
    <w:p w14:paraId="531D0063" w14:textId="2106DDA2" w:rsidR="00DC434F" w:rsidRDefault="00DC434F" w:rsidP="00DC434F">
      <w:pPr>
        <w:pStyle w:val="3"/>
        <w:numPr>
          <w:ilvl w:val="2"/>
          <w:numId w:val="1"/>
        </w:numPr>
      </w:pPr>
      <w:r>
        <w:rPr>
          <w:rFonts w:hint="eastAsia"/>
        </w:rPr>
        <w:t>总结</w:t>
      </w:r>
    </w:p>
    <w:p w14:paraId="1F715A42" w14:textId="2C098FB2" w:rsidR="00196111" w:rsidRDefault="00196111" w:rsidP="00196111">
      <w:r>
        <w:rPr>
          <w:rFonts w:hint="eastAsia"/>
        </w:rPr>
        <w:t>1</w:t>
      </w:r>
      <w:r>
        <w:rPr>
          <w:rFonts w:hint="eastAsia"/>
        </w:rPr>
        <w:t>、</w:t>
      </w:r>
      <w:r w:rsidR="00B83E5C">
        <w:rPr>
          <w:rFonts w:hint="eastAsia"/>
        </w:rPr>
        <w:t>通过使用</w:t>
      </w:r>
      <w:r w:rsidR="00B83E5C">
        <w:rPr>
          <w:rFonts w:hint="eastAsia"/>
        </w:rPr>
        <w:t>AopProxy</w:t>
      </w:r>
      <w:r w:rsidR="00B83E5C">
        <w:rPr>
          <w:rFonts w:hint="eastAsia"/>
        </w:rPr>
        <w:t>对象封装</w:t>
      </w:r>
      <w:r w:rsidR="00B83E5C">
        <w:rPr>
          <w:rFonts w:hint="eastAsia"/>
        </w:rPr>
        <w:t>target</w:t>
      </w:r>
      <w:r w:rsidR="00B83E5C">
        <w:rPr>
          <w:rFonts w:hint="eastAsia"/>
        </w:rPr>
        <w:t>目标对象之后，</w:t>
      </w:r>
      <w:r w:rsidR="00B83E5C">
        <w:rPr>
          <w:rFonts w:hint="eastAsia"/>
        </w:rPr>
        <w:t>Proxy</w:t>
      </w:r>
      <w:r w:rsidR="00B83E5C">
        <w:t>F</w:t>
      </w:r>
      <w:r w:rsidR="00B83E5C">
        <w:rPr>
          <w:rFonts w:hint="eastAsia"/>
        </w:rPr>
        <w:t>actory</w:t>
      </w:r>
      <w:r w:rsidR="00B83E5C">
        <w:t>B</w:t>
      </w:r>
      <w:r w:rsidR="00B83E5C">
        <w:rPr>
          <w:rFonts w:hint="eastAsia"/>
        </w:rPr>
        <w:t>ean</w:t>
      </w:r>
      <w:r w:rsidR="00B83E5C">
        <w:rPr>
          <w:rFonts w:hint="eastAsia"/>
        </w:rPr>
        <w:t>的</w:t>
      </w:r>
      <w:r w:rsidR="00B83E5C">
        <w:rPr>
          <w:rFonts w:hint="eastAsia"/>
        </w:rPr>
        <w:t>get</w:t>
      </w:r>
      <w:r w:rsidR="00B83E5C">
        <w:t>O</w:t>
      </w:r>
      <w:r w:rsidR="00B83E5C">
        <w:rPr>
          <w:rFonts w:hint="eastAsia"/>
        </w:rPr>
        <w:t>bject</w:t>
      </w:r>
      <w:r w:rsidR="00B83E5C">
        <w:rPr>
          <w:rFonts w:hint="eastAsia"/>
        </w:rPr>
        <w:t>方法得到的对象就不是一个普通的</w:t>
      </w:r>
      <w:r w:rsidR="00B83E5C">
        <w:rPr>
          <w:rFonts w:hint="eastAsia"/>
        </w:rPr>
        <w:t>Java</w:t>
      </w:r>
      <w:r w:rsidR="00B83E5C">
        <w:rPr>
          <w:rFonts w:hint="eastAsia"/>
        </w:rPr>
        <w:t>对象了，而是一个</w:t>
      </w:r>
      <w:r w:rsidR="00B83E5C">
        <w:rPr>
          <w:rFonts w:hint="eastAsia"/>
        </w:rPr>
        <w:t>AopProxy</w:t>
      </w:r>
      <w:r w:rsidR="00B83E5C">
        <w:rPr>
          <w:rFonts w:hint="eastAsia"/>
        </w:rPr>
        <w:t>代</w:t>
      </w:r>
      <w:r w:rsidR="00B83E5C">
        <w:rPr>
          <w:rFonts w:hint="eastAsia"/>
        </w:rPr>
        <w:lastRenderedPageBreak/>
        <w:t>理对象</w:t>
      </w:r>
    </w:p>
    <w:p w14:paraId="05DA6919" w14:textId="781E46AF" w:rsidR="0018254D" w:rsidRDefault="0018254D" w:rsidP="00196111">
      <w:r>
        <w:rPr>
          <w:rFonts w:hint="eastAsia"/>
        </w:rPr>
        <w:t>2</w:t>
      </w:r>
      <w:r>
        <w:rPr>
          <w:rFonts w:hint="eastAsia"/>
        </w:rPr>
        <w:t>、对</w:t>
      </w:r>
      <w:r>
        <w:rPr>
          <w:rFonts w:hint="eastAsia"/>
        </w:rPr>
        <w:t>target</w:t>
      </w:r>
      <w:r>
        <w:rPr>
          <w:rFonts w:hint="eastAsia"/>
        </w:rPr>
        <w:t>目标对象的方法调用首先会被</w:t>
      </w:r>
      <w:r>
        <w:rPr>
          <w:rFonts w:hint="eastAsia"/>
        </w:rPr>
        <w:t>AopProxy</w:t>
      </w:r>
      <w:r>
        <w:rPr>
          <w:rFonts w:hint="eastAsia"/>
        </w:rPr>
        <w:t>代理对象拦截</w:t>
      </w:r>
      <w:r w:rsidR="00D9448F">
        <w:rPr>
          <w:rFonts w:hint="eastAsia"/>
        </w:rPr>
        <w:t>(</w:t>
      </w:r>
      <w:r w:rsidR="00D9448F">
        <w:rPr>
          <w:rFonts w:hint="eastAsia"/>
        </w:rPr>
        <w:t>说白了客户端操作的</w:t>
      </w:r>
      <w:r w:rsidR="005A1A32">
        <w:rPr>
          <w:rFonts w:hint="eastAsia"/>
        </w:rPr>
        <w:t>就是</w:t>
      </w:r>
      <w:r w:rsidR="00D9448F">
        <w:rPr>
          <w:rFonts w:hint="eastAsia"/>
        </w:rPr>
        <w:t>是代理对象</w:t>
      </w:r>
      <w:r w:rsidR="00D9448F">
        <w:rPr>
          <w:rFonts w:hint="eastAsia"/>
        </w:rPr>
        <w:t>)</w:t>
      </w:r>
      <w:r>
        <w:rPr>
          <w:rFonts w:hint="eastAsia"/>
        </w:rPr>
        <w:t>，对于不同的</w:t>
      </w:r>
      <w:r>
        <w:rPr>
          <w:rFonts w:hint="eastAsia"/>
        </w:rPr>
        <w:t>AopProxy</w:t>
      </w:r>
      <w:r w:rsidR="00167676">
        <w:rPr>
          <w:rFonts w:hint="eastAsia"/>
        </w:rPr>
        <w:t>代理对象生成方式</w:t>
      </w:r>
      <w:r w:rsidR="001E3FB3">
        <w:rPr>
          <w:rFonts w:hint="eastAsia"/>
        </w:rPr>
        <w:t>，会使用不同的拦截回调入口</w:t>
      </w:r>
    </w:p>
    <w:p w14:paraId="3C8AA4C8" w14:textId="564D74B5" w:rsidR="006E7980" w:rsidRDefault="006E7980" w:rsidP="006E7980">
      <w:pPr>
        <w:pStyle w:val="a7"/>
        <w:numPr>
          <w:ilvl w:val="0"/>
          <w:numId w:val="36"/>
        </w:numPr>
        <w:ind w:firstLineChars="0"/>
      </w:pPr>
      <w:r>
        <w:rPr>
          <w:rFonts w:hint="eastAsia"/>
        </w:rPr>
        <w:t>对于</w:t>
      </w:r>
      <w:r>
        <w:rPr>
          <w:rFonts w:hint="eastAsia"/>
        </w:rPr>
        <w:t>JDK</w:t>
      </w:r>
      <w:r>
        <w:rPr>
          <w:rFonts w:hint="eastAsia"/>
        </w:rPr>
        <w:t>的</w:t>
      </w:r>
      <w:r>
        <w:rPr>
          <w:rFonts w:hint="eastAsia"/>
        </w:rPr>
        <w:t>AopProxy</w:t>
      </w:r>
      <w:r>
        <w:rPr>
          <w:rFonts w:hint="eastAsia"/>
        </w:rPr>
        <w:t>代理对象，使用的是</w:t>
      </w:r>
      <w:r>
        <w:rPr>
          <w:rFonts w:hint="eastAsia"/>
        </w:rPr>
        <w:t>InvocationHandler</w:t>
      </w:r>
      <w:r>
        <w:rPr>
          <w:rFonts w:hint="eastAsia"/>
        </w:rPr>
        <w:t>的</w:t>
      </w:r>
      <w:r>
        <w:rPr>
          <w:rFonts w:hint="eastAsia"/>
        </w:rPr>
        <w:t>invoke</w:t>
      </w:r>
      <w:r>
        <w:rPr>
          <w:rFonts w:hint="eastAsia"/>
        </w:rPr>
        <w:t>回调入口</w:t>
      </w:r>
    </w:p>
    <w:p w14:paraId="748329A7" w14:textId="6B3F0D70" w:rsidR="006127DF" w:rsidRPr="00196111" w:rsidRDefault="006127DF" w:rsidP="006E7980">
      <w:pPr>
        <w:pStyle w:val="a7"/>
        <w:numPr>
          <w:ilvl w:val="0"/>
          <w:numId w:val="36"/>
        </w:numPr>
        <w:ind w:firstLineChars="0"/>
      </w:pPr>
      <w:r>
        <w:rPr>
          <w:rFonts w:hint="eastAsia"/>
        </w:rPr>
        <w:t>对于</w:t>
      </w:r>
      <w:r>
        <w:rPr>
          <w:rFonts w:hint="eastAsia"/>
        </w:rPr>
        <w:t>CGLI</w:t>
      </w:r>
      <w:r>
        <w:t>B</w:t>
      </w:r>
      <w:r>
        <w:rPr>
          <w:rFonts w:hint="eastAsia"/>
        </w:rPr>
        <w:t>的</w:t>
      </w:r>
      <w:r>
        <w:rPr>
          <w:rFonts w:hint="eastAsia"/>
        </w:rPr>
        <w:t>callback</w:t>
      </w:r>
      <w:r>
        <w:rPr>
          <w:rFonts w:hint="eastAsia"/>
        </w:rPr>
        <w:t>回调中，对于</w:t>
      </w:r>
      <w:r>
        <w:rPr>
          <w:rFonts w:hint="eastAsia"/>
        </w:rPr>
        <w:t>AOP</w:t>
      </w:r>
      <w:r>
        <w:rPr>
          <w:rFonts w:hint="eastAsia"/>
        </w:rPr>
        <w:t>实现，是通过</w:t>
      </w:r>
      <w:r>
        <w:rPr>
          <w:rFonts w:hint="eastAsia"/>
        </w:rPr>
        <w:t>Dynamic</w:t>
      </w:r>
      <w:r>
        <w:t>A</w:t>
      </w:r>
      <w:r>
        <w:rPr>
          <w:rFonts w:hint="eastAsia"/>
        </w:rPr>
        <w:t>dvisedInterceptor</w:t>
      </w:r>
      <w:r>
        <w:rPr>
          <w:rFonts w:hint="eastAsia"/>
        </w:rPr>
        <w:t>来完成的</w:t>
      </w:r>
      <w:r w:rsidR="003C0235">
        <w:rPr>
          <w:rFonts w:hint="eastAsia"/>
        </w:rPr>
        <w:t>，而</w:t>
      </w:r>
      <w:r w:rsidR="003C0235">
        <w:rPr>
          <w:rFonts w:hint="eastAsia"/>
        </w:rPr>
        <w:t>DynamicAdvisedInterceptor</w:t>
      </w:r>
      <w:r w:rsidR="003C0235">
        <w:rPr>
          <w:rFonts w:hint="eastAsia"/>
        </w:rPr>
        <w:t>的回调入口是</w:t>
      </w:r>
      <w:r w:rsidR="003C0235">
        <w:rPr>
          <w:rFonts w:hint="eastAsia"/>
        </w:rPr>
        <w:t>intercept</w:t>
      </w:r>
      <w:r w:rsidR="003C0235">
        <w:rPr>
          <w:rFonts w:hint="eastAsia"/>
        </w:rPr>
        <w:t>方法</w:t>
      </w:r>
    </w:p>
    <w:p w14:paraId="39FC4EE4" w14:textId="76E5F26B" w:rsidR="00DC434F" w:rsidRDefault="0098481E" w:rsidP="00BF4FF4">
      <w:r>
        <w:rPr>
          <w:rFonts w:hint="eastAsia"/>
        </w:rPr>
        <w:t>3</w:t>
      </w:r>
      <w:r>
        <w:rPr>
          <w:rFonts w:hint="eastAsia"/>
        </w:rPr>
        <w:t>、可以把</w:t>
      </w:r>
      <w:r>
        <w:rPr>
          <w:rFonts w:hint="eastAsia"/>
        </w:rPr>
        <w:t>AOP</w:t>
      </w:r>
      <w:r>
        <w:rPr>
          <w:rFonts w:hint="eastAsia"/>
        </w:rPr>
        <w:t>的实现部分分成两个部分</w:t>
      </w:r>
    </w:p>
    <w:p w14:paraId="6E91E18A" w14:textId="2CDBC755" w:rsidR="0098481E" w:rsidRDefault="0098481E" w:rsidP="0098481E">
      <w:pPr>
        <w:pStyle w:val="a7"/>
        <w:numPr>
          <w:ilvl w:val="0"/>
          <w:numId w:val="37"/>
        </w:numPr>
        <w:ind w:firstLineChars="0"/>
      </w:pPr>
      <w:r>
        <w:rPr>
          <w:rFonts w:hint="eastAsia"/>
        </w:rPr>
        <w:t>AopPorxy</w:t>
      </w:r>
      <w:r>
        <w:rPr>
          <w:rFonts w:hint="eastAsia"/>
        </w:rPr>
        <w:t>代理对象的生成：</w:t>
      </w:r>
      <w:r w:rsidR="006936D0">
        <w:rPr>
          <w:rFonts w:hint="eastAsia"/>
        </w:rPr>
        <w:t>可以看成一个静态的</w:t>
      </w:r>
      <w:r w:rsidR="006936D0">
        <w:rPr>
          <w:rFonts w:hint="eastAsia"/>
        </w:rPr>
        <w:t>AOP</w:t>
      </w:r>
      <w:r w:rsidR="006936D0">
        <w:rPr>
          <w:rFonts w:hint="eastAsia"/>
        </w:rPr>
        <w:t>基础设施的建立过程，通过这个准备过程，把代理对象、拦截器这些待调用的部分都准备好，等待着</w:t>
      </w:r>
      <w:r w:rsidR="006936D0">
        <w:rPr>
          <w:rFonts w:hint="eastAsia"/>
        </w:rPr>
        <w:t>AOP</w:t>
      </w:r>
      <w:r w:rsidR="006936D0">
        <w:rPr>
          <w:rFonts w:hint="eastAsia"/>
        </w:rPr>
        <w:t>运行过程中对这些基础设施的使用</w:t>
      </w:r>
    </w:p>
    <w:p w14:paraId="067AD881" w14:textId="6D1C5712" w:rsidR="00A15781" w:rsidRDefault="00A15781" w:rsidP="0098481E">
      <w:pPr>
        <w:pStyle w:val="a7"/>
        <w:numPr>
          <w:ilvl w:val="0"/>
          <w:numId w:val="37"/>
        </w:numPr>
        <w:ind w:firstLineChars="0"/>
      </w:pPr>
      <w:r>
        <w:rPr>
          <w:rFonts w:hint="eastAsia"/>
        </w:rPr>
        <w:t>拦截器调用：拦截器调用的实现原理，和</w:t>
      </w:r>
      <w:r>
        <w:rPr>
          <w:rFonts w:hint="eastAsia"/>
        </w:rPr>
        <w:t>AopProxy</w:t>
      </w:r>
      <w:r>
        <w:rPr>
          <w:rFonts w:hint="eastAsia"/>
        </w:rPr>
        <w:t>代理对象生成一样，也是</w:t>
      </w:r>
      <w:r>
        <w:rPr>
          <w:rFonts w:hint="eastAsia"/>
        </w:rPr>
        <w:t>AOP</w:t>
      </w:r>
      <w:r>
        <w:rPr>
          <w:rFonts w:hint="eastAsia"/>
        </w:rPr>
        <w:t>实现的重要组成部分</w:t>
      </w:r>
    </w:p>
    <w:p w14:paraId="73454F03" w14:textId="3B7C79AB" w:rsidR="00663C4F" w:rsidRDefault="00663C4F" w:rsidP="00663C4F"/>
    <w:p w14:paraId="3154587C" w14:textId="102B98EE" w:rsidR="00663C4F" w:rsidRDefault="00663C4F" w:rsidP="004B02C2">
      <w:pPr>
        <w:pStyle w:val="2"/>
        <w:numPr>
          <w:ilvl w:val="1"/>
          <w:numId w:val="1"/>
        </w:numPr>
      </w:pPr>
      <w:r>
        <w:rPr>
          <w:rFonts w:hint="eastAsia"/>
        </w:rPr>
        <w:t>Spring</w:t>
      </w:r>
      <w:r>
        <w:t xml:space="preserve"> AOP</w:t>
      </w:r>
      <w:r>
        <w:rPr>
          <w:rFonts w:hint="eastAsia"/>
        </w:rPr>
        <w:t>拦截器调用的实现</w:t>
      </w:r>
    </w:p>
    <w:p w14:paraId="739696D5" w14:textId="11087AE4" w:rsidR="0083548B" w:rsidRDefault="0083548B" w:rsidP="0083548B">
      <w:pPr>
        <w:pStyle w:val="3"/>
        <w:numPr>
          <w:ilvl w:val="2"/>
          <w:numId w:val="1"/>
        </w:numPr>
      </w:pPr>
      <w:r>
        <w:rPr>
          <w:rFonts w:hint="eastAsia"/>
        </w:rPr>
        <w:t>设计原理</w:t>
      </w:r>
    </w:p>
    <w:p w14:paraId="0D5F3D7F" w14:textId="61A11AF2" w:rsidR="00FB3915" w:rsidRDefault="00FB3915" w:rsidP="00FB3915">
      <w:r>
        <w:rPr>
          <w:rFonts w:hint="eastAsia"/>
        </w:rPr>
        <w:t>1</w:t>
      </w:r>
      <w:r>
        <w:rPr>
          <w:rFonts w:hint="eastAsia"/>
        </w:rPr>
        <w:t>、在</w:t>
      </w:r>
      <w:r>
        <w:rPr>
          <w:rFonts w:hint="eastAsia"/>
        </w:rPr>
        <w:t>Spring</w:t>
      </w:r>
      <w:r>
        <w:t xml:space="preserve"> AOP</w:t>
      </w:r>
      <w:r>
        <w:rPr>
          <w:rFonts w:hint="eastAsia"/>
        </w:rPr>
        <w:t>通过</w:t>
      </w:r>
      <w:r>
        <w:rPr>
          <w:rFonts w:hint="eastAsia"/>
        </w:rPr>
        <w:t>JDK</w:t>
      </w:r>
      <w:r>
        <w:rPr>
          <w:rFonts w:hint="eastAsia"/>
        </w:rPr>
        <w:t>的</w:t>
      </w:r>
      <w:r>
        <w:rPr>
          <w:rFonts w:hint="eastAsia"/>
        </w:rPr>
        <w:t>Proxy</w:t>
      </w:r>
      <w:r>
        <w:rPr>
          <w:rFonts w:hint="eastAsia"/>
        </w:rPr>
        <w:t>方式或</w:t>
      </w:r>
      <w:r>
        <w:rPr>
          <w:rFonts w:hint="eastAsia"/>
        </w:rPr>
        <w:t>CGLIB</w:t>
      </w:r>
      <w:r>
        <w:rPr>
          <w:rFonts w:hint="eastAsia"/>
        </w:rPr>
        <w:t>方式生成代理对象的时候，相关的拦截器已经配置到代理对象中去了</w:t>
      </w:r>
      <w:r w:rsidR="00C23D6D">
        <w:rPr>
          <w:rFonts w:hint="eastAsia"/>
        </w:rPr>
        <w:t>，拦截器在代理对象中起作用是通过这些方法的回调来完成的</w:t>
      </w:r>
    </w:p>
    <w:p w14:paraId="03426E51" w14:textId="5EF3BA75" w:rsidR="003547BE" w:rsidRDefault="00C14951" w:rsidP="00FB3915">
      <w:r>
        <w:rPr>
          <w:rFonts w:hint="eastAsia"/>
        </w:rPr>
        <w:t>2</w:t>
      </w:r>
      <w:r>
        <w:rPr>
          <w:rFonts w:hint="eastAsia"/>
        </w:rPr>
        <w:t>、如果使用</w:t>
      </w:r>
      <w:r>
        <w:rPr>
          <w:rFonts w:hint="eastAsia"/>
        </w:rPr>
        <w:t>JDK</w:t>
      </w:r>
      <w:r>
        <w:rPr>
          <w:rFonts w:hint="eastAsia"/>
        </w:rPr>
        <w:t>的</w:t>
      </w:r>
      <w:r>
        <w:rPr>
          <w:rFonts w:hint="eastAsia"/>
        </w:rPr>
        <w:t>Proxy</w:t>
      </w:r>
      <w:r>
        <w:rPr>
          <w:rFonts w:hint="eastAsia"/>
        </w:rPr>
        <w:t>来生成代理对象，那么需要通过</w:t>
      </w:r>
      <w:r>
        <w:rPr>
          <w:rFonts w:hint="eastAsia"/>
        </w:rPr>
        <w:t>InvocationHandler</w:t>
      </w:r>
      <w:r>
        <w:rPr>
          <w:rFonts w:hint="eastAsia"/>
        </w:rPr>
        <w:t>来设置拦截器回调</w:t>
      </w:r>
      <w:r w:rsidR="003547BE">
        <w:rPr>
          <w:rFonts w:hint="eastAsia"/>
        </w:rPr>
        <w:t>；如果使用</w:t>
      </w:r>
      <w:r w:rsidR="003547BE">
        <w:rPr>
          <w:rFonts w:hint="eastAsia"/>
        </w:rPr>
        <w:t>CGLIB</w:t>
      </w:r>
      <w:r w:rsidR="003547BE">
        <w:rPr>
          <w:rFonts w:hint="eastAsia"/>
        </w:rPr>
        <w:t>来生成代理对象，就需要根据</w:t>
      </w:r>
      <w:r w:rsidR="003547BE">
        <w:rPr>
          <w:rFonts w:hint="eastAsia"/>
        </w:rPr>
        <w:t>CGLIB</w:t>
      </w:r>
      <w:r w:rsidR="003547BE">
        <w:rPr>
          <w:rFonts w:hint="eastAsia"/>
        </w:rPr>
        <w:t>的使用要求，通过</w:t>
      </w:r>
      <w:r w:rsidR="003547BE">
        <w:rPr>
          <w:rFonts w:hint="eastAsia"/>
        </w:rPr>
        <w:t>Dynamic-</w:t>
      </w:r>
      <w:r w:rsidR="003547BE">
        <w:t>A</w:t>
      </w:r>
      <w:r w:rsidR="003547BE">
        <w:rPr>
          <w:rFonts w:hint="eastAsia"/>
        </w:rPr>
        <w:t>dvisedInterceptor</w:t>
      </w:r>
      <w:r w:rsidR="003547BE">
        <w:rPr>
          <w:rFonts w:hint="eastAsia"/>
        </w:rPr>
        <w:t>来完成回调</w:t>
      </w:r>
    </w:p>
    <w:p w14:paraId="4745080D" w14:textId="3E52A3A1" w:rsidR="007009AD" w:rsidRDefault="007009AD" w:rsidP="00FB3915"/>
    <w:p w14:paraId="035C2737" w14:textId="1510E3B4" w:rsidR="007009AD" w:rsidRPr="00FB3915" w:rsidRDefault="007009AD" w:rsidP="00CA5CFF">
      <w:pPr>
        <w:pStyle w:val="3"/>
        <w:numPr>
          <w:ilvl w:val="2"/>
          <w:numId w:val="1"/>
        </w:numPr>
      </w:pPr>
      <w:r>
        <w:rPr>
          <w:rFonts w:hint="eastAsia"/>
        </w:rPr>
        <w:t>JdkDynamic</w:t>
      </w:r>
      <w:r>
        <w:t>A</w:t>
      </w:r>
      <w:r>
        <w:rPr>
          <w:rFonts w:hint="eastAsia"/>
        </w:rPr>
        <w:t>opProxy的invoke拦截</w:t>
      </w:r>
    </w:p>
    <w:p w14:paraId="714C08C7" w14:textId="5C67ECD8" w:rsidR="00DC434F" w:rsidRDefault="00DD177C" w:rsidP="00BF4FF4">
      <w:r>
        <w:rPr>
          <w:rFonts w:hint="eastAsia"/>
        </w:rPr>
        <w:t>1</w:t>
      </w:r>
      <w:r>
        <w:rPr>
          <w:rFonts w:hint="eastAsia"/>
        </w:rPr>
        <w:t>、在</w:t>
      </w:r>
      <w:r>
        <w:rPr>
          <w:rFonts w:hint="eastAsia"/>
        </w:rPr>
        <w:t>JdkDynamicAopProxy</w:t>
      </w:r>
      <w:r>
        <w:rPr>
          <w:rFonts w:hint="eastAsia"/>
        </w:rPr>
        <w:t>中生成</w:t>
      </w:r>
      <w:r>
        <w:rPr>
          <w:rFonts w:hint="eastAsia"/>
        </w:rPr>
        <w:t>AopProxy</w:t>
      </w:r>
      <w:r>
        <w:rPr>
          <w:rFonts w:hint="eastAsia"/>
        </w:rPr>
        <w:t>对象时调用如下</w:t>
      </w:r>
    </w:p>
    <w:p w14:paraId="366B71AD" w14:textId="77777777" w:rsidR="00DD177C" w:rsidRPr="00DD177C" w:rsidRDefault="00DD177C" w:rsidP="00FC68D1">
      <w:pPr>
        <w:widowControl/>
        <w:numPr>
          <w:ilvl w:val="0"/>
          <w:numId w:val="38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DD177C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return</w:t>
      </w:r>
      <w:r w:rsidRPr="00DD177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Proxy.newProxyInstance(classLoader, proxiedInterfaces, </w:t>
      </w:r>
      <w:r w:rsidRPr="00DD177C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DD177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);   </w:t>
      </w:r>
    </w:p>
    <w:p w14:paraId="19F5F9B5" w14:textId="78238463" w:rsidR="00DD177C" w:rsidRDefault="00DD177C" w:rsidP="00DD177C">
      <w:pPr>
        <w:pStyle w:val="a7"/>
        <w:numPr>
          <w:ilvl w:val="0"/>
          <w:numId w:val="33"/>
        </w:numPr>
        <w:ind w:firstLineChars="0"/>
      </w:pPr>
      <w:r>
        <w:rPr>
          <w:rFonts w:hint="eastAsia"/>
        </w:rPr>
        <w:t>这里的</w:t>
      </w:r>
      <w:r>
        <w:rPr>
          <w:rFonts w:hint="eastAsia"/>
        </w:rPr>
        <w:t>this</w:t>
      </w:r>
      <w:r>
        <w:rPr>
          <w:rFonts w:hint="eastAsia"/>
        </w:rPr>
        <w:t>参数应该是</w:t>
      </w:r>
      <w:r>
        <w:rPr>
          <w:rFonts w:hint="eastAsia"/>
        </w:rPr>
        <w:t>Invocation</w:t>
      </w:r>
      <w:r>
        <w:t>H</w:t>
      </w:r>
      <w:r>
        <w:rPr>
          <w:rFonts w:hint="eastAsia"/>
        </w:rPr>
        <w:t>andler</w:t>
      </w:r>
      <w:r>
        <w:rPr>
          <w:rFonts w:hint="eastAsia"/>
        </w:rPr>
        <w:t>对象</w:t>
      </w:r>
      <w:r w:rsidR="00865AC8">
        <w:rPr>
          <w:rFonts w:hint="eastAsia"/>
        </w:rPr>
        <w:t>(</w:t>
      </w:r>
      <w:r w:rsidR="00865AC8">
        <w:t>J</w:t>
      </w:r>
      <w:r w:rsidR="00865AC8">
        <w:rPr>
          <w:rFonts w:hint="eastAsia"/>
        </w:rPr>
        <w:t>kdDynamic</w:t>
      </w:r>
      <w:r w:rsidR="00865AC8">
        <w:t>A</w:t>
      </w:r>
      <w:r w:rsidR="00865AC8">
        <w:rPr>
          <w:rFonts w:hint="eastAsia"/>
        </w:rPr>
        <w:t>opProxy</w:t>
      </w:r>
      <w:r w:rsidR="00865AC8">
        <w:rPr>
          <w:rFonts w:hint="eastAsia"/>
        </w:rPr>
        <w:t>实现了</w:t>
      </w:r>
      <w:r w:rsidR="00865AC8">
        <w:rPr>
          <w:rFonts w:hint="eastAsia"/>
        </w:rPr>
        <w:t>InvocationHandler</w:t>
      </w:r>
      <w:r w:rsidR="00865AC8">
        <w:rPr>
          <w:rFonts w:hint="eastAsia"/>
        </w:rPr>
        <w:t>接口</w:t>
      </w:r>
      <w:r w:rsidR="00865AC8">
        <w:rPr>
          <w:rFonts w:hint="eastAsia"/>
        </w:rPr>
        <w:t>)</w:t>
      </w:r>
      <w:r>
        <w:rPr>
          <w:rFonts w:hint="eastAsia"/>
        </w:rPr>
        <w:t>，</w:t>
      </w:r>
      <w:r>
        <w:rPr>
          <w:rFonts w:hint="eastAsia"/>
        </w:rPr>
        <w:t>InvocationHandler</w:t>
      </w:r>
      <w:r>
        <w:rPr>
          <w:rFonts w:hint="eastAsia"/>
        </w:rPr>
        <w:t>是</w:t>
      </w:r>
      <w:r>
        <w:rPr>
          <w:rFonts w:hint="eastAsia"/>
        </w:rPr>
        <w:t>JDK</w:t>
      </w:r>
      <w:r>
        <w:rPr>
          <w:rFonts w:hint="eastAsia"/>
        </w:rPr>
        <w:t>定义的反射类的一个接口，该接口定义了</w:t>
      </w:r>
      <w:r w:rsidR="00633850">
        <w:rPr>
          <w:rFonts w:hint="eastAsia"/>
        </w:rPr>
        <w:t>invoke</w:t>
      </w:r>
      <w:r w:rsidR="00633850">
        <w:rPr>
          <w:rFonts w:hint="eastAsia"/>
        </w:rPr>
        <w:t>方法，这个</w:t>
      </w:r>
      <w:r w:rsidR="00633850">
        <w:rPr>
          <w:rFonts w:hint="eastAsia"/>
        </w:rPr>
        <w:t>invoke</w:t>
      </w:r>
      <w:r w:rsidR="00633850">
        <w:rPr>
          <w:rFonts w:hint="eastAsia"/>
        </w:rPr>
        <w:t>方法是作为</w:t>
      </w:r>
      <w:r w:rsidR="00633850">
        <w:rPr>
          <w:rFonts w:hint="eastAsia"/>
        </w:rPr>
        <w:t>JDK Proxy</w:t>
      </w:r>
      <w:r w:rsidR="00633850">
        <w:rPr>
          <w:rFonts w:hint="eastAsia"/>
        </w:rPr>
        <w:t>代理对象进行拦截的回调入口</w:t>
      </w:r>
    </w:p>
    <w:p w14:paraId="53BF4741" w14:textId="01C93994" w:rsidR="005E217F" w:rsidRPr="00DD177C" w:rsidRDefault="005E217F" w:rsidP="00DD177C">
      <w:pPr>
        <w:pStyle w:val="a7"/>
        <w:numPr>
          <w:ilvl w:val="0"/>
          <w:numId w:val="33"/>
        </w:numPr>
        <w:ind w:firstLineChars="0"/>
      </w:pPr>
      <w:r>
        <w:rPr>
          <w:rFonts w:hint="eastAsia"/>
        </w:rPr>
        <w:t>在</w:t>
      </w:r>
      <w:r>
        <w:rPr>
          <w:rFonts w:hint="eastAsia"/>
        </w:rPr>
        <w:t>Jdk</w:t>
      </w:r>
      <w:r>
        <w:t>D</w:t>
      </w:r>
      <w:r>
        <w:rPr>
          <w:rFonts w:hint="eastAsia"/>
        </w:rPr>
        <w:t>ynamic</w:t>
      </w:r>
      <w:r>
        <w:t>A</w:t>
      </w:r>
      <w:r>
        <w:rPr>
          <w:rFonts w:hint="eastAsia"/>
        </w:rPr>
        <w:t>opProxy</w:t>
      </w:r>
      <w:r>
        <w:rPr>
          <w:rFonts w:hint="eastAsia"/>
        </w:rPr>
        <w:t>的</w:t>
      </w:r>
      <w:r>
        <w:rPr>
          <w:rFonts w:hint="eastAsia"/>
        </w:rPr>
        <w:t>invoke</w:t>
      </w:r>
      <w:r>
        <w:rPr>
          <w:rFonts w:hint="eastAsia"/>
        </w:rPr>
        <w:t>方法作为</w:t>
      </w:r>
      <w:r>
        <w:rPr>
          <w:rFonts w:hint="eastAsia"/>
        </w:rPr>
        <w:t>Proxy</w:t>
      </w:r>
      <w:r>
        <w:rPr>
          <w:rFonts w:hint="eastAsia"/>
        </w:rPr>
        <w:t>对象的回调函数被触发，从而通过</w:t>
      </w:r>
      <w:r>
        <w:rPr>
          <w:rFonts w:hint="eastAsia"/>
        </w:rPr>
        <w:t>invoke</w:t>
      </w:r>
      <w:r w:rsidR="0049081C">
        <w:rPr>
          <w:rFonts w:hint="eastAsia"/>
        </w:rPr>
        <w:t>的具体实现，来完成对目标对象方法调用的拦截或者说功能增强工作</w:t>
      </w:r>
    </w:p>
    <w:p w14:paraId="04D6F7BD" w14:textId="66C7C76B" w:rsidR="00DD177C" w:rsidRDefault="00865AC8" w:rsidP="00BF4FF4">
      <w:r>
        <w:rPr>
          <w:rFonts w:hint="eastAsia"/>
        </w:rPr>
        <w:t>2</w:t>
      </w:r>
      <w:r>
        <w:rPr>
          <w:rFonts w:hint="eastAsia"/>
        </w:rPr>
        <w:t>、</w:t>
      </w:r>
      <w:r>
        <w:rPr>
          <w:rFonts w:hint="eastAsia"/>
        </w:rPr>
        <w:t>JdkDynamicAopProxy</w:t>
      </w:r>
      <w:r>
        <w:t>#invoke</w:t>
      </w:r>
    </w:p>
    <w:p w14:paraId="784690F9" w14:textId="77777777" w:rsidR="00E15758" w:rsidRPr="00E15758" w:rsidRDefault="00E15758" w:rsidP="00FC68D1">
      <w:pPr>
        <w:widowControl/>
        <w:numPr>
          <w:ilvl w:val="0"/>
          <w:numId w:val="39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E15758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ublic</w:t>
      </w:r>
      <w:r w:rsidRPr="00E1575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Object invoke(Object proxy, Method method, Object[] args) </w:t>
      </w:r>
      <w:r w:rsidRPr="00E15758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rows</w:t>
      </w:r>
      <w:r w:rsidRPr="00E1575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Throwable {  </w:t>
      </w:r>
    </w:p>
    <w:p w14:paraId="4634865C" w14:textId="77777777" w:rsidR="00E15758" w:rsidRPr="00E15758" w:rsidRDefault="00E15758" w:rsidP="00FC68D1">
      <w:pPr>
        <w:widowControl/>
        <w:numPr>
          <w:ilvl w:val="0"/>
          <w:numId w:val="39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E1575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Object oldProxy = </w:t>
      </w:r>
      <w:r w:rsidRPr="00E15758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null</w:t>
      </w:r>
      <w:r w:rsidRPr="00E1575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68135275" w14:textId="77777777" w:rsidR="00E15758" w:rsidRPr="00E15758" w:rsidRDefault="00E15758" w:rsidP="00FC68D1">
      <w:pPr>
        <w:widowControl/>
        <w:numPr>
          <w:ilvl w:val="0"/>
          <w:numId w:val="39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E1575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E15758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boolean</w:t>
      </w:r>
      <w:r w:rsidRPr="00E1575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setProxyContext = </w:t>
      </w:r>
      <w:r w:rsidRPr="00E15758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false</w:t>
      </w:r>
      <w:r w:rsidRPr="00E1575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484F46F1" w14:textId="77777777" w:rsidR="00E15758" w:rsidRPr="00E15758" w:rsidRDefault="00E15758" w:rsidP="00FC68D1">
      <w:pPr>
        <w:widowControl/>
        <w:numPr>
          <w:ilvl w:val="0"/>
          <w:numId w:val="39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E1575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TargetSource targetSource = </w:t>
      </w:r>
      <w:r w:rsidRPr="00E15758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E1575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.advised.targetSource;  </w:t>
      </w:r>
    </w:p>
    <w:p w14:paraId="24616FBB" w14:textId="77777777" w:rsidR="00E15758" w:rsidRPr="00E15758" w:rsidRDefault="00E15758" w:rsidP="00FC68D1">
      <w:pPr>
        <w:widowControl/>
        <w:numPr>
          <w:ilvl w:val="0"/>
          <w:numId w:val="39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E1575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lastRenderedPageBreak/>
        <w:t>    Class targetClass = </w:t>
      </w:r>
      <w:r w:rsidRPr="00E15758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null</w:t>
      </w:r>
      <w:r w:rsidRPr="00E1575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49082D27" w14:textId="77777777" w:rsidR="00E15758" w:rsidRPr="00E15758" w:rsidRDefault="00E15758" w:rsidP="00FC68D1">
      <w:pPr>
        <w:widowControl/>
        <w:numPr>
          <w:ilvl w:val="0"/>
          <w:numId w:val="39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E1575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Object target = </w:t>
      </w:r>
      <w:r w:rsidRPr="00E15758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null</w:t>
      </w:r>
      <w:r w:rsidRPr="00E1575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59B9114D" w14:textId="77777777" w:rsidR="00E15758" w:rsidRPr="00E15758" w:rsidRDefault="00E15758" w:rsidP="00FC68D1">
      <w:pPr>
        <w:widowControl/>
        <w:numPr>
          <w:ilvl w:val="0"/>
          <w:numId w:val="39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E1575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2BD99289" w14:textId="77777777" w:rsidR="00E15758" w:rsidRPr="00E15758" w:rsidRDefault="00E15758" w:rsidP="00FC68D1">
      <w:pPr>
        <w:widowControl/>
        <w:numPr>
          <w:ilvl w:val="0"/>
          <w:numId w:val="39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E1575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Class retVal;  </w:t>
      </w:r>
    </w:p>
    <w:p w14:paraId="54D76A42" w14:textId="77777777" w:rsidR="00E15758" w:rsidRPr="00E15758" w:rsidRDefault="00E15758" w:rsidP="00FC68D1">
      <w:pPr>
        <w:widowControl/>
        <w:numPr>
          <w:ilvl w:val="0"/>
          <w:numId w:val="39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E1575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E15758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ry</w:t>
      </w:r>
      <w:r w:rsidRPr="00E1575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{  </w:t>
      </w:r>
    </w:p>
    <w:p w14:paraId="671453AB" w14:textId="77777777" w:rsidR="00E15758" w:rsidRPr="00E15758" w:rsidRDefault="00E15758" w:rsidP="00FC68D1">
      <w:pPr>
        <w:widowControl/>
        <w:numPr>
          <w:ilvl w:val="0"/>
          <w:numId w:val="39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E1575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E15758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E1575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(!</w:t>
      </w:r>
      <w:r w:rsidRPr="00E15758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E1575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.equalsDefined &amp;&amp; AopUtils.isEqualsMethod(method)) {  </w:t>
      </w:r>
    </w:p>
    <w:p w14:paraId="11DAC454" w14:textId="77777777" w:rsidR="00E15758" w:rsidRPr="00E15758" w:rsidRDefault="00E15758" w:rsidP="00FC68D1">
      <w:pPr>
        <w:widowControl/>
        <w:numPr>
          <w:ilvl w:val="0"/>
          <w:numId w:val="39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E1575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E15758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//</w:t>
      </w:r>
      <w:r w:rsidRPr="00E15758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如果目标对象没有实现</w:t>
      </w:r>
      <w:r w:rsidRPr="00E15758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Object</w:t>
      </w:r>
      <w:r w:rsidRPr="00E15758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类的基本方法</w:t>
      </w:r>
      <w:r w:rsidRPr="00E15758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:equals</w:t>
      </w:r>
      <w:r w:rsidRPr="00E1575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10AA9200" w14:textId="77777777" w:rsidR="00E15758" w:rsidRPr="00E15758" w:rsidRDefault="00E15758" w:rsidP="00FC68D1">
      <w:pPr>
        <w:widowControl/>
        <w:numPr>
          <w:ilvl w:val="0"/>
          <w:numId w:val="39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E1575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Boolean retVal3 = Boolean.valueOf(</w:t>
      </w:r>
      <w:r w:rsidRPr="00E15758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E1575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.equals(args[</w:t>
      </w:r>
      <w:r w:rsidRPr="00E15758">
        <w:rPr>
          <w:rFonts w:ascii="Consolas" w:eastAsia="宋体" w:hAnsi="Consolas" w:cs="宋体"/>
          <w:color w:val="C00000"/>
          <w:kern w:val="0"/>
          <w:sz w:val="18"/>
          <w:szCs w:val="18"/>
          <w:bdr w:val="none" w:sz="0" w:space="0" w:color="auto" w:frame="1"/>
        </w:rPr>
        <w:t>0</w:t>
      </w:r>
      <w:r w:rsidRPr="00E1575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]));  </w:t>
      </w:r>
    </w:p>
    <w:p w14:paraId="7AAFC869" w14:textId="77777777" w:rsidR="00E15758" w:rsidRPr="00E15758" w:rsidRDefault="00E15758" w:rsidP="00FC68D1">
      <w:pPr>
        <w:widowControl/>
        <w:numPr>
          <w:ilvl w:val="0"/>
          <w:numId w:val="39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E1575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E15758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return</w:t>
      </w:r>
      <w:r w:rsidRPr="00E1575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retVal3;  </w:t>
      </w:r>
    </w:p>
    <w:p w14:paraId="44A8701C" w14:textId="77777777" w:rsidR="00E15758" w:rsidRPr="00E15758" w:rsidRDefault="00E15758" w:rsidP="00FC68D1">
      <w:pPr>
        <w:widowControl/>
        <w:numPr>
          <w:ilvl w:val="0"/>
          <w:numId w:val="39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E1575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}  </w:t>
      </w:r>
    </w:p>
    <w:p w14:paraId="0CE1C7B4" w14:textId="77777777" w:rsidR="00E15758" w:rsidRPr="00E15758" w:rsidRDefault="00E15758" w:rsidP="00FC68D1">
      <w:pPr>
        <w:widowControl/>
        <w:numPr>
          <w:ilvl w:val="0"/>
          <w:numId w:val="39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E1575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4CB6FC96" w14:textId="77777777" w:rsidR="00E15758" w:rsidRPr="00E15758" w:rsidRDefault="00E15758" w:rsidP="00FC68D1">
      <w:pPr>
        <w:widowControl/>
        <w:numPr>
          <w:ilvl w:val="0"/>
          <w:numId w:val="39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E1575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E15758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E1575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(!</w:t>
      </w:r>
      <w:r w:rsidRPr="00E15758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E1575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.hashCodeDefined &amp;&amp; AopUtils.isHashCodeMethod(method)) {  </w:t>
      </w:r>
    </w:p>
    <w:p w14:paraId="2304E92D" w14:textId="77777777" w:rsidR="00E15758" w:rsidRPr="00E15758" w:rsidRDefault="00E15758" w:rsidP="00FC68D1">
      <w:pPr>
        <w:widowControl/>
        <w:numPr>
          <w:ilvl w:val="0"/>
          <w:numId w:val="39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E1575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E15758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//</w:t>
      </w:r>
      <w:r w:rsidRPr="00E15758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如果目标对象没有实现</w:t>
      </w:r>
      <w:r w:rsidRPr="00E15758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Object</w:t>
      </w:r>
      <w:r w:rsidRPr="00E15758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类的基本方法</w:t>
      </w:r>
      <w:r w:rsidRPr="00E15758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:hashCode</w:t>
      </w:r>
      <w:r w:rsidRPr="00E1575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0E721F4B" w14:textId="77777777" w:rsidR="00E15758" w:rsidRPr="00E15758" w:rsidRDefault="00E15758" w:rsidP="00FC68D1">
      <w:pPr>
        <w:widowControl/>
        <w:numPr>
          <w:ilvl w:val="0"/>
          <w:numId w:val="39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E1575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Integer retVal2 = Integer.valueOf(</w:t>
      </w:r>
      <w:r w:rsidRPr="00E15758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E1575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.hashCode());  </w:t>
      </w:r>
    </w:p>
    <w:p w14:paraId="4B273FB6" w14:textId="77777777" w:rsidR="00E15758" w:rsidRPr="00E15758" w:rsidRDefault="00E15758" w:rsidP="00FC68D1">
      <w:pPr>
        <w:widowControl/>
        <w:numPr>
          <w:ilvl w:val="0"/>
          <w:numId w:val="39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E1575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E15758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return</w:t>
      </w:r>
      <w:r w:rsidRPr="00E1575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retVal2;  </w:t>
      </w:r>
    </w:p>
    <w:p w14:paraId="3BC3FD30" w14:textId="77777777" w:rsidR="00E15758" w:rsidRPr="00E15758" w:rsidRDefault="00E15758" w:rsidP="00FC68D1">
      <w:pPr>
        <w:widowControl/>
        <w:numPr>
          <w:ilvl w:val="0"/>
          <w:numId w:val="39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E1575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}  </w:t>
      </w:r>
    </w:p>
    <w:p w14:paraId="68D4ECA2" w14:textId="77777777" w:rsidR="00E15758" w:rsidRPr="00E15758" w:rsidRDefault="00E15758" w:rsidP="00FC68D1">
      <w:pPr>
        <w:widowControl/>
        <w:numPr>
          <w:ilvl w:val="0"/>
          <w:numId w:val="39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E1575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4B86E6A8" w14:textId="77777777" w:rsidR="00E15758" w:rsidRPr="00E15758" w:rsidRDefault="00E15758" w:rsidP="00FC68D1">
      <w:pPr>
        <w:widowControl/>
        <w:numPr>
          <w:ilvl w:val="0"/>
          <w:numId w:val="39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E1575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E15758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E1575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(method.getDeclaringClass() != DecoratingProxy.</w:t>
      </w:r>
      <w:r w:rsidRPr="00E15758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class</w:t>
      </w:r>
      <w:r w:rsidRPr="00E1575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) {  </w:t>
      </w:r>
    </w:p>
    <w:p w14:paraId="114B92C7" w14:textId="77777777" w:rsidR="00E15758" w:rsidRPr="00E15758" w:rsidRDefault="00E15758" w:rsidP="00FC68D1">
      <w:pPr>
        <w:widowControl/>
        <w:numPr>
          <w:ilvl w:val="0"/>
          <w:numId w:val="39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E1575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Object retVal1;  </w:t>
      </w:r>
    </w:p>
    <w:p w14:paraId="1B4A844F" w14:textId="77777777" w:rsidR="00E15758" w:rsidRPr="00E15758" w:rsidRDefault="00E15758" w:rsidP="00FC68D1">
      <w:pPr>
        <w:widowControl/>
        <w:numPr>
          <w:ilvl w:val="0"/>
          <w:numId w:val="39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E1575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E15758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E1575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(!</w:t>
      </w:r>
      <w:r w:rsidRPr="00E15758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E1575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.advised.opaque &amp;&amp; method.getDeclaringClass().isInterface() &amp;&amp; method.getDeclaringClass().isAssignableFrom(Advised.</w:t>
      </w:r>
      <w:r w:rsidRPr="00E15758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class</w:t>
      </w:r>
      <w:r w:rsidRPr="00E1575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)) {  </w:t>
      </w:r>
    </w:p>
    <w:p w14:paraId="14C27E07" w14:textId="77777777" w:rsidR="00E15758" w:rsidRPr="00E15758" w:rsidRDefault="00E15758" w:rsidP="00FC68D1">
      <w:pPr>
        <w:widowControl/>
        <w:numPr>
          <w:ilvl w:val="0"/>
          <w:numId w:val="39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E1575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</w:t>
      </w:r>
      <w:r w:rsidRPr="00E15758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//</w:t>
      </w:r>
      <w:r w:rsidRPr="00E15758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根据代理对象的配置来调用服务</w:t>
      </w:r>
      <w:r w:rsidRPr="00E1575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04699648" w14:textId="77777777" w:rsidR="00E15758" w:rsidRPr="00E15758" w:rsidRDefault="00E15758" w:rsidP="00FC68D1">
      <w:pPr>
        <w:widowControl/>
        <w:numPr>
          <w:ilvl w:val="0"/>
          <w:numId w:val="39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E1575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retVal1 = </w:t>
      </w:r>
      <w:r w:rsidRPr="00E15758">
        <w:rPr>
          <w:rFonts w:ascii="Consolas" w:eastAsia="宋体" w:hAnsi="Consolas" w:cs="宋体"/>
          <w:color w:val="FF0000"/>
          <w:kern w:val="0"/>
          <w:sz w:val="18"/>
          <w:szCs w:val="18"/>
          <w:bdr w:val="none" w:sz="0" w:space="0" w:color="auto" w:frame="1"/>
        </w:rPr>
        <w:t>AopUtils.invokeJoinpointUsingReflection</w:t>
      </w:r>
      <w:r w:rsidRPr="00E1575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r w:rsidRPr="00E15758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E1575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.advised, method, args);  </w:t>
      </w:r>
    </w:p>
    <w:p w14:paraId="61B7036C" w14:textId="77777777" w:rsidR="00E15758" w:rsidRPr="00E15758" w:rsidRDefault="00E15758" w:rsidP="00FC68D1">
      <w:pPr>
        <w:widowControl/>
        <w:numPr>
          <w:ilvl w:val="0"/>
          <w:numId w:val="39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E1575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</w:t>
      </w:r>
      <w:r w:rsidRPr="00E15758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return</w:t>
      </w:r>
      <w:r w:rsidRPr="00E1575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retVal1;  </w:t>
      </w:r>
    </w:p>
    <w:p w14:paraId="450B3A13" w14:textId="77777777" w:rsidR="00E15758" w:rsidRPr="00E15758" w:rsidRDefault="00E15758" w:rsidP="00FC68D1">
      <w:pPr>
        <w:widowControl/>
        <w:numPr>
          <w:ilvl w:val="0"/>
          <w:numId w:val="39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E1575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}  </w:t>
      </w:r>
    </w:p>
    <w:p w14:paraId="5ABFBDB2" w14:textId="77777777" w:rsidR="00E15758" w:rsidRPr="00E15758" w:rsidRDefault="00E15758" w:rsidP="00FC68D1">
      <w:pPr>
        <w:widowControl/>
        <w:numPr>
          <w:ilvl w:val="0"/>
          <w:numId w:val="39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E1575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08DD4ADB" w14:textId="77777777" w:rsidR="00E15758" w:rsidRPr="00E15758" w:rsidRDefault="00E15758" w:rsidP="00FC68D1">
      <w:pPr>
        <w:widowControl/>
        <w:numPr>
          <w:ilvl w:val="0"/>
          <w:numId w:val="39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E1575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E15758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E1575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r w:rsidRPr="00E15758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E1575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.advised.exposeProxy) {  </w:t>
      </w:r>
    </w:p>
    <w:p w14:paraId="2C8D6A55" w14:textId="77777777" w:rsidR="00E15758" w:rsidRPr="00E15758" w:rsidRDefault="00E15758" w:rsidP="00FC68D1">
      <w:pPr>
        <w:widowControl/>
        <w:numPr>
          <w:ilvl w:val="0"/>
          <w:numId w:val="39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E1575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oldProxy = AopContext.setCurrentProxy(proxy);  </w:t>
      </w:r>
    </w:p>
    <w:p w14:paraId="48351040" w14:textId="77777777" w:rsidR="00E15758" w:rsidRPr="00E15758" w:rsidRDefault="00E15758" w:rsidP="00FC68D1">
      <w:pPr>
        <w:widowControl/>
        <w:numPr>
          <w:ilvl w:val="0"/>
          <w:numId w:val="39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E1575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setProxyContext = </w:t>
      </w:r>
      <w:r w:rsidRPr="00E15758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rue</w:t>
      </w:r>
      <w:r w:rsidRPr="00E1575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36BD4B21" w14:textId="77777777" w:rsidR="00E15758" w:rsidRPr="00E15758" w:rsidRDefault="00E15758" w:rsidP="00FC68D1">
      <w:pPr>
        <w:widowControl/>
        <w:numPr>
          <w:ilvl w:val="0"/>
          <w:numId w:val="39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E1575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}  </w:t>
      </w:r>
    </w:p>
    <w:p w14:paraId="16F80FB3" w14:textId="77777777" w:rsidR="00E15758" w:rsidRPr="00E15758" w:rsidRDefault="00E15758" w:rsidP="00FC68D1">
      <w:pPr>
        <w:widowControl/>
        <w:numPr>
          <w:ilvl w:val="0"/>
          <w:numId w:val="39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E1575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</w:t>
      </w:r>
    </w:p>
    <w:p w14:paraId="457F1048" w14:textId="77777777" w:rsidR="00E15758" w:rsidRPr="00E15758" w:rsidRDefault="00E15758" w:rsidP="00FC68D1">
      <w:pPr>
        <w:widowControl/>
        <w:numPr>
          <w:ilvl w:val="0"/>
          <w:numId w:val="39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E1575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E15758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//</w:t>
      </w:r>
      <w:r w:rsidRPr="00E15758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得到目标对象的地方</w:t>
      </w:r>
      <w:r w:rsidRPr="00E1575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36A07439" w14:textId="77777777" w:rsidR="00E15758" w:rsidRPr="00E15758" w:rsidRDefault="00E15758" w:rsidP="00FC68D1">
      <w:pPr>
        <w:widowControl/>
        <w:numPr>
          <w:ilvl w:val="0"/>
          <w:numId w:val="39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E1575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target = targetSource.getTarget();  </w:t>
      </w:r>
    </w:p>
    <w:p w14:paraId="44976EEC" w14:textId="77777777" w:rsidR="00E15758" w:rsidRPr="00E15758" w:rsidRDefault="00E15758" w:rsidP="00FC68D1">
      <w:pPr>
        <w:widowControl/>
        <w:numPr>
          <w:ilvl w:val="0"/>
          <w:numId w:val="39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E1575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E15758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E1575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(target != </w:t>
      </w:r>
      <w:r w:rsidRPr="00E15758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null</w:t>
      </w:r>
      <w:r w:rsidRPr="00E1575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) {  </w:t>
      </w:r>
    </w:p>
    <w:p w14:paraId="008720C4" w14:textId="77777777" w:rsidR="00E15758" w:rsidRPr="00E15758" w:rsidRDefault="00E15758" w:rsidP="00FC68D1">
      <w:pPr>
        <w:widowControl/>
        <w:numPr>
          <w:ilvl w:val="0"/>
          <w:numId w:val="39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E1575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targetClass = target.getClass();  </w:t>
      </w:r>
    </w:p>
    <w:p w14:paraId="5B00A830" w14:textId="77777777" w:rsidR="00E15758" w:rsidRPr="00E15758" w:rsidRDefault="00E15758" w:rsidP="00FC68D1">
      <w:pPr>
        <w:widowControl/>
        <w:numPr>
          <w:ilvl w:val="0"/>
          <w:numId w:val="39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E1575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}  </w:t>
      </w:r>
    </w:p>
    <w:p w14:paraId="434120FD" w14:textId="77777777" w:rsidR="00E15758" w:rsidRPr="00E15758" w:rsidRDefault="00E15758" w:rsidP="00FC68D1">
      <w:pPr>
        <w:widowControl/>
        <w:numPr>
          <w:ilvl w:val="0"/>
          <w:numId w:val="39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E1575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</w:t>
      </w:r>
    </w:p>
    <w:p w14:paraId="349B7043" w14:textId="77777777" w:rsidR="00E15758" w:rsidRPr="00E15758" w:rsidRDefault="00E15758" w:rsidP="00FC68D1">
      <w:pPr>
        <w:widowControl/>
        <w:numPr>
          <w:ilvl w:val="0"/>
          <w:numId w:val="39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E1575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E15758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//</w:t>
      </w:r>
      <w:r w:rsidRPr="00E15758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从这里获得定义好的拦截器</w:t>
      </w:r>
      <w:r w:rsidRPr="00E1575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4A2E98D3" w14:textId="77777777" w:rsidR="00E15758" w:rsidRPr="00E15758" w:rsidRDefault="00E15758" w:rsidP="00FC68D1">
      <w:pPr>
        <w:widowControl/>
        <w:numPr>
          <w:ilvl w:val="0"/>
          <w:numId w:val="39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E1575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List chain = </w:t>
      </w:r>
      <w:r w:rsidRPr="00E15758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E1575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.advised.getInterceptorsAndDynamicInterceptionAdvice(method, targetClass);  </w:t>
      </w:r>
    </w:p>
    <w:p w14:paraId="78A9B25D" w14:textId="77777777" w:rsidR="00E15758" w:rsidRPr="00E15758" w:rsidRDefault="00E15758" w:rsidP="00FC68D1">
      <w:pPr>
        <w:widowControl/>
        <w:numPr>
          <w:ilvl w:val="0"/>
          <w:numId w:val="39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E1575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E15758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//</w:t>
      </w:r>
      <w:r w:rsidRPr="00E15758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如果没有设定拦截器，那么就直接调用</w:t>
      </w:r>
      <w:r w:rsidRPr="00E15758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target</w:t>
      </w:r>
      <w:r w:rsidRPr="00E15758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的对应方法</w:t>
      </w:r>
      <w:r w:rsidRPr="00E1575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212C8037" w14:textId="77777777" w:rsidR="00E15758" w:rsidRPr="00E15758" w:rsidRDefault="00E15758" w:rsidP="00FC68D1">
      <w:pPr>
        <w:widowControl/>
        <w:numPr>
          <w:ilvl w:val="0"/>
          <w:numId w:val="39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E1575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E15758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E1575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(chain.isEmpty()) {  </w:t>
      </w:r>
    </w:p>
    <w:p w14:paraId="433F7D25" w14:textId="77777777" w:rsidR="00E15758" w:rsidRPr="00E15758" w:rsidRDefault="00E15758" w:rsidP="00FC68D1">
      <w:pPr>
        <w:widowControl/>
        <w:numPr>
          <w:ilvl w:val="0"/>
          <w:numId w:val="39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E1575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lastRenderedPageBreak/>
        <w:t>                Object[] returnType = AopProxyUtils.adaptArgumentsIfNecessary(method, args);  </w:t>
      </w:r>
    </w:p>
    <w:p w14:paraId="75B0D2FF" w14:textId="77777777" w:rsidR="00E15758" w:rsidRPr="00E15758" w:rsidRDefault="00E15758" w:rsidP="00FC68D1">
      <w:pPr>
        <w:widowControl/>
        <w:numPr>
          <w:ilvl w:val="0"/>
          <w:numId w:val="39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E1575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retVal1 = AopUtils.invokeJoinpointUsingReflection(target, method, returnType);  </w:t>
      </w:r>
    </w:p>
    <w:p w14:paraId="1B9B89AF" w14:textId="77777777" w:rsidR="00E15758" w:rsidRPr="00E15758" w:rsidRDefault="00E15758" w:rsidP="00FC68D1">
      <w:pPr>
        <w:widowControl/>
        <w:numPr>
          <w:ilvl w:val="0"/>
          <w:numId w:val="39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E1575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} </w:t>
      </w:r>
      <w:r w:rsidRPr="00E15758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else</w:t>
      </w:r>
      <w:r w:rsidRPr="00E1575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{  </w:t>
      </w:r>
    </w:p>
    <w:p w14:paraId="38FDBA98" w14:textId="77777777" w:rsidR="00E15758" w:rsidRPr="00E15758" w:rsidRDefault="00E15758" w:rsidP="00FC68D1">
      <w:pPr>
        <w:widowControl/>
        <w:numPr>
          <w:ilvl w:val="0"/>
          <w:numId w:val="39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E1575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</w:t>
      </w:r>
      <w:r w:rsidRPr="00E15758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//</w:t>
      </w:r>
      <w:r w:rsidRPr="00E15758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如果有拦截器的设定，那么需要调用拦截器之后才调用目标对象的响应方法，通过构造一个</w:t>
      </w:r>
      <w:r w:rsidRPr="00E15758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ReflectiveMethodInvocation</w:t>
      </w:r>
      <w:r w:rsidRPr="00E15758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来实现</w:t>
      </w:r>
      <w:r w:rsidRPr="00E1575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78EC1FA6" w14:textId="77777777" w:rsidR="00E15758" w:rsidRPr="00E15758" w:rsidRDefault="00E15758" w:rsidP="00FC68D1">
      <w:pPr>
        <w:widowControl/>
        <w:numPr>
          <w:ilvl w:val="0"/>
          <w:numId w:val="39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E1575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ReflectiveMethodInvocation invocation = </w:t>
      </w:r>
      <w:r w:rsidRPr="00E15758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new</w:t>
      </w:r>
      <w:r w:rsidRPr="00E1575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ReflectiveMethodInvocation(proxy, target, method, args, targetClass, chain);  </w:t>
      </w:r>
    </w:p>
    <w:p w14:paraId="1587199F" w14:textId="77777777" w:rsidR="00E15758" w:rsidRPr="00E15758" w:rsidRDefault="00E15758" w:rsidP="00FC68D1">
      <w:pPr>
        <w:widowControl/>
        <w:numPr>
          <w:ilvl w:val="0"/>
          <w:numId w:val="39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E1575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</w:t>
      </w:r>
      <w:r w:rsidRPr="00E15758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//</w:t>
      </w:r>
      <w:r w:rsidRPr="00E15758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沿着拦截器链继续前进</w:t>
      </w:r>
      <w:r w:rsidRPr="00E1575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7AEE950B" w14:textId="77777777" w:rsidR="00E15758" w:rsidRPr="00E15758" w:rsidRDefault="00E15758" w:rsidP="00FC68D1">
      <w:pPr>
        <w:widowControl/>
        <w:numPr>
          <w:ilvl w:val="0"/>
          <w:numId w:val="39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E1575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retVal1 = invocation.proceed();  </w:t>
      </w:r>
    </w:p>
    <w:p w14:paraId="2DD8AE40" w14:textId="77777777" w:rsidR="00E15758" w:rsidRPr="00E15758" w:rsidRDefault="00E15758" w:rsidP="00FC68D1">
      <w:pPr>
        <w:widowControl/>
        <w:numPr>
          <w:ilvl w:val="0"/>
          <w:numId w:val="39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E1575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}  </w:t>
      </w:r>
    </w:p>
    <w:p w14:paraId="6CA18C6A" w14:textId="77777777" w:rsidR="00E15758" w:rsidRPr="00E15758" w:rsidRDefault="00E15758" w:rsidP="00FC68D1">
      <w:pPr>
        <w:widowControl/>
        <w:numPr>
          <w:ilvl w:val="0"/>
          <w:numId w:val="39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E1575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0C949D12" w14:textId="77777777" w:rsidR="00E15758" w:rsidRPr="00E15758" w:rsidRDefault="00E15758" w:rsidP="00FC68D1">
      <w:pPr>
        <w:widowControl/>
        <w:numPr>
          <w:ilvl w:val="0"/>
          <w:numId w:val="39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E1575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Class returnType1 = method.getReturnType();  </w:t>
      </w:r>
    </w:p>
    <w:p w14:paraId="3C5A7802" w14:textId="77777777" w:rsidR="00E15758" w:rsidRPr="00E15758" w:rsidRDefault="00E15758" w:rsidP="00FC68D1">
      <w:pPr>
        <w:widowControl/>
        <w:numPr>
          <w:ilvl w:val="0"/>
          <w:numId w:val="39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E1575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E15758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E1575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(retVal1 != </w:t>
      </w:r>
      <w:r w:rsidRPr="00E15758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null</w:t>
      </w:r>
      <w:r w:rsidRPr="00E1575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&amp;&amp; retVal1 == target &amp;&amp; returnType1.isInstance(proxy) &amp;&amp; !RawTargetAccess.</w:t>
      </w:r>
      <w:r w:rsidRPr="00E15758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class</w:t>
      </w:r>
      <w:r w:rsidRPr="00E1575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.isAssignableFrom(method.getDeclaringClass())) {  </w:t>
      </w:r>
    </w:p>
    <w:p w14:paraId="75BAAE9A" w14:textId="77777777" w:rsidR="00E15758" w:rsidRPr="00E15758" w:rsidRDefault="00E15758" w:rsidP="00FC68D1">
      <w:pPr>
        <w:widowControl/>
        <w:numPr>
          <w:ilvl w:val="0"/>
          <w:numId w:val="39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E1575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retVal1 = proxy;  </w:t>
      </w:r>
    </w:p>
    <w:p w14:paraId="15C94DE6" w14:textId="77777777" w:rsidR="00E15758" w:rsidRPr="00E15758" w:rsidRDefault="00E15758" w:rsidP="00FC68D1">
      <w:pPr>
        <w:widowControl/>
        <w:numPr>
          <w:ilvl w:val="0"/>
          <w:numId w:val="39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E1575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} </w:t>
      </w:r>
      <w:r w:rsidRPr="00E15758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else</w:t>
      </w:r>
      <w:r w:rsidRPr="00E1575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E15758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E1575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(retVal1 == </w:t>
      </w:r>
      <w:r w:rsidRPr="00E15758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null</w:t>
      </w:r>
      <w:r w:rsidRPr="00E1575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&amp;&amp; returnType1 != Void.TYPE &amp;&amp; returnType1.isPrimitive()) {  </w:t>
      </w:r>
    </w:p>
    <w:p w14:paraId="66BE1F15" w14:textId="77777777" w:rsidR="00E15758" w:rsidRPr="00E15758" w:rsidRDefault="00E15758" w:rsidP="00FC68D1">
      <w:pPr>
        <w:widowControl/>
        <w:numPr>
          <w:ilvl w:val="0"/>
          <w:numId w:val="39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E1575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</w:t>
      </w:r>
      <w:r w:rsidRPr="00E15758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row</w:t>
      </w:r>
      <w:r w:rsidRPr="00E1575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E15758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new</w:t>
      </w:r>
      <w:r w:rsidRPr="00E1575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AopInvocationException(</w:t>
      </w:r>
      <w:r w:rsidRPr="00E15758">
        <w:rPr>
          <w:rFonts w:ascii="Consolas" w:eastAsia="宋体" w:hAnsi="Consolas" w:cs="宋体"/>
          <w:color w:val="0000FF"/>
          <w:kern w:val="0"/>
          <w:sz w:val="18"/>
          <w:szCs w:val="18"/>
          <w:bdr w:val="none" w:sz="0" w:space="0" w:color="auto" w:frame="1"/>
        </w:rPr>
        <w:t>"Null return value from advice does not match primitive return type for: "</w:t>
      </w:r>
      <w:r w:rsidRPr="00E1575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+ method);  </w:t>
      </w:r>
    </w:p>
    <w:p w14:paraId="26BB611E" w14:textId="77777777" w:rsidR="00E15758" w:rsidRPr="00E15758" w:rsidRDefault="00E15758" w:rsidP="00FC68D1">
      <w:pPr>
        <w:widowControl/>
        <w:numPr>
          <w:ilvl w:val="0"/>
          <w:numId w:val="39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E1575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}  </w:t>
      </w:r>
    </w:p>
    <w:p w14:paraId="7D89725E" w14:textId="77777777" w:rsidR="00E15758" w:rsidRPr="00E15758" w:rsidRDefault="00E15758" w:rsidP="00FC68D1">
      <w:pPr>
        <w:widowControl/>
        <w:numPr>
          <w:ilvl w:val="0"/>
          <w:numId w:val="39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E1575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1CF58260" w14:textId="77777777" w:rsidR="00E15758" w:rsidRPr="00E15758" w:rsidRDefault="00E15758" w:rsidP="00FC68D1">
      <w:pPr>
        <w:widowControl/>
        <w:numPr>
          <w:ilvl w:val="0"/>
          <w:numId w:val="39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E1575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Object var13 = retVal1;  </w:t>
      </w:r>
    </w:p>
    <w:p w14:paraId="11976B07" w14:textId="77777777" w:rsidR="00E15758" w:rsidRPr="00E15758" w:rsidRDefault="00E15758" w:rsidP="00FC68D1">
      <w:pPr>
        <w:widowControl/>
        <w:numPr>
          <w:ilvl w:val="0"/>
          <w:numId w:val="39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E1575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E15758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return</w:t>
      </w:r>
      <w:r w:rsidRPr="00E1575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var13;  </w:t>
      </w:r>
    </w:p>
    <w:p w14:paraId="78F1B053" w14:textId="77777777" w:rsidR="00E15758" w:rsidRPr="00E15758" w:rsidRDefault="00E15758" w:rsidP="00FC68D1">
      <w:pPr>
        <w:widowControl/>
        <w:numPr>
          <w:ilvl w:val="0"/>
          <w:numId w:val="39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E1575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}  </w:t>
      </w:r>
    </w:p>
    <w:p w14:paraId="6B06569D" w14:textId="77777777" w:rsidR="00E15758" w:rsidRPr="00E15758" w:rsidRDefault="00E15758" w:rsidP="00FC68D1">
      <w:pPr>
        <w:widowControl/>
        <w:numPr>
          <w:ilvl w:val="0"/>
          <w:numId w:val="39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E1575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6D35A59E" w14:textId="77777777" w:rsidR="00E15758" w:rsidRPr="00E15758" w:rsidRDefault="00E15758" w:rsidP="00FC68D1">
      <w:pPr>
        <w:widowControl/>
        <w:numPr>
          <w:ilvl w:val="0"/>
          <w:numId w:val="39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E1575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retVal = AopProxyUtils.ultimateTargetClass(</w:t>
      </w:r>
      <w:r w:rsidRPr="00E15758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E1575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.advised);  </w:t>
      </w:r>
    </w:p>
    <w:p w14:paraId="3E1F7D7C" w14:textId="77777777" w:rsidR="00E15758" w:rsidRPr="00E15758" w:rsidRDefault="00E15758" w:rsidP="00FC68D1">
      <w:pPr>
        <w:widowControl/>
        <w:numPr>
          <w:ilvl w:val="0"/>
          <w:numId w:val="39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E1575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} </w:t>
      </w:r>
      <w:r w:rsidRPr="00E15758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finally</w:t>
      </w:r>
      <w:r w:rsidRPr="00E1575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{  </w:t>
      </w:r>
    </w:p>
    <w:p w14:paraId="591DC4DA" w14:textId="77777777" w:rsidR="00E15758" w:rsidRPr="00E15758" w:rsidRDefault="00E15758" w:rsidP="00FC68D1">
      <w:pPr>
        <w:widowControl/>
        <w:numPr>
          <w:ilvl w:val="0"/>
          <w:numId w:val="39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E1575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E15758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E1575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(target != </w:t>
      </w:r>
      <w:r w:rsidRPr="00E15758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null</w:t>
      </w:r>
      <w:r w:rsidRPr="00E1575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&amp;&amp; !targetSource.isStatic()) {  </w:t>
      </w:r>
    </w:p>
    <w:p w14:paraId="6615D1FC" w14:textId="77777777" w:rsidR="00E15758" w:rsidRPr="00E15758" w:rsidRDefault="00E15758" w:rsidP="00FC68D1">
      <w:pPr>
        <w:widowControl/>
        <w:numPr>
          <w:ilvl w:val="0"/>
          <w:numId w:val="39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E1575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targetSource.releaseTarget(target);  </w:t>
      </w:r>
    </w:p>
    <w:p w14:paraId="6E2594E0" w14:textId="77777777" w:rsidR="00E15758" w:rsidRPr="00E15758" w:rsidRDefault="00E15758" w:rsidP="00FC68D1">
      <w:pPr>
        <w:widowControl/>
        <w:numPr>
          <w:ilvl w:val="0"/>
          <w:numId w:val="39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E1575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}  </w:t>
      </w:r>
    </w:p>
    <w:p w14:paraId="32CD3788" w14:textId="77777777" w:rsidR="00E15758" w:rsidRPr="00E15758" w:rsidRDefault="00E15758" w:rsidP="00FC68D1">
      <w:pPr>
        <w:widowControl/>
        <w:numPr>
          <w:ilvl w:val="0"/>
          <w:numId w:val="39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E1575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05D83473" w14:textId="77777777" w:rsidR="00E15758" w:rsidRPr="00E15758" w:rsidRDefault="00E15758" w:rsidP="00FC68D1">
      <w:pPr>
        <w:widowControl/>
        <w:numPr>
          <w:ilvl w:val="0"/>
          <w:numId w:val="39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E1575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E15758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E1575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(setProxyContext) {  </w:t>
      </w:r>
    </w:p>
    <w:p w14:paraId="5260E3A9" w14:textId="77777777" w:rsidR="00E15758" w:rsidRPr="00E15758" w:rsidRDefault="00E15758" w:rsidP="00FC68D1">
      <w:pPr>
        <w:widowControl/>
        <w:numPr>
          <w:ilvl w:val="0"/>
          <w:numId w:val="39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E1575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AopContext.setCurrentProxy(oldProxy);  </w:t>
      </w:r>
    </w:p>
    <w:p w14:paraId="6A0AB9F6" w14:textId="77777777" w:rsidR="00E15758" w:rsidRPr="00E15758" w:rsidRDefault="00E15758" w:rsidP="00FC68D1">
      <w:pPr>
        <w:widowControl/>
        <w:numPr>
          <w:ilvl w:val="0"/>
          <w:numId w:val="39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E1575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}  </w:t>
      </w:r>
    </w:p>
    <w:p w14:paraId="388CFDF7" w14:textId="77777777" w:rsidR="00E15758" w:rsidRPr="00E15758" w:rsidRDefault="00E15758" w:rsidP="00FC68D1">
      <w:pPr>
        <w:widowControl/>
        <w:numPr>
          <w:ilvl w:val="0"/>
          <w:numId w:val="39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E1575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13F7C047" w14:textId="77777777" w:rsidR="00E15758" w:rsidRPr="00E15758" w:rsidRDefault="00E15758" w:rsidP="00FC68D1">
      <w:pPr>
        <w:widowControl/>
        <w:numPr>
          <w:ilvl w:val="0"/>
          <w:numId w:val="39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E1575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}  </w:t>
      </w:r>
    </w:p>
    <w:p w14:paraId="22982B94" w14:textId="77777777" w:rsidR="00E15758" w:rsidRPr="00E15758" w:rsidRDefault="00E15758" w:rsidP="00FC68D1">
      <w:pPr>
        <w:widowControl/>
        <w:numPr>
          <w:ilvl w:val="0"/>
          <w:numId w:val="39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E1575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42CC80B1" w14:textId="77777777" w:rsidR="00E15758" w:rsidRPr="00E15758" w:rsidRDefault="00E15758" w:rsidP="00FC68D1">
      <w:pPr>
        <w:widowControl/>
        <w:numPr>
          <w:ilvl w:val="0"/>
          <w:numId w:val="39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E1575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E15758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return</w:t>
      </w:r>
      <w:r w:rsidRPr="00E1575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retVal;  </w:t>
      </w:r>
    </w:p>
    <w:p w14:paraId="3A71DB6C" w14:textId="77777777" w:rsidR="00E15758" w:rsidRPr="00E15758" w:rsidRDefault="00E15758" w:rsidP="00FC68D1">
      <w:pPr>
        <w:widowControl/>
        <w:numPr>
          <w:ilvl w:val="0"/>
          <w:numId w:val="39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E15758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}  </w:t>
      </w:r>
    </w:p>
    <w:p w14:paraId="5A22ABD5" w14:textId="34B4F2BF" w:rsidR="00DD177C" w:rsidRDefault="00DD177C" w:rsidP="00BF4FF4"/>
    <w:p w14:paraId="1CD16ACC" w14:textId="36002E8F" w:rsidR="002C1FAF" w:rsidRDefault="002C1FAF" w:rsidP="002C1FAF">
      <w:pPr>
        <w:pStyle w:val="3"/>
        <w:numPr>
          <w:ilvl w:val="2"/>
          <w:numId w:val="1"/>
        </w:numPr>
      </w:pPr>
      <w:r>
        <w:rPr>
          <w:rFonts w:hint="eastAsia"/>
        </w:rPr>
        <w:lastRenderedPageBreak/>
        <w:t>Cglib</w:t>
      </w:r>
      <w:r>
        <w:t>A</w:t>
      </w:r>
      <w:r>
        <w:rPr>
          <w:rFonts w:hint="eastAsia"/>
        </w:rPr>
        <w:t>opProxy的intercept拦截</w:t>
      </w:r>
    </w:p>
    <w:p w14:paraId="4006E4D6" w14:textId="6C2072B5" w:rsidR="003A3407" w:rsidRDefault="003A3407" w:rsidP="003A3407">
      <w:r>
        <w:rPr>
          <w:rFonts w:hint="eastAsia"/>
        </w:rPr>
        <w:t>1</w:t>
      </w:r>
      <w:r>
        <w:rPr>
          <w:rFonts w:hint="eastAsia"/>
        </w:rPr>
        <w:t>、</w:t>
      </w:r>
      <w:r w:rsidRPr="003A3407">
        <w:t>CglibAopProxy</w:t>
      </w:r>
      <w:r>
        <w:rPr>
          <w:rFonts w:hint="eastAsia"/>
        </w:rPr>
        <w:t>的</w:t>
      </w:r>
      <w:r>
        <w:rPr>
          <w:rFonts w:hint="eastAsia"/>
        </w:rPr>
        <w:t>AopProxy</w:t>
      </w:r>
      <w:r>
        <w:rPr>
          <w:rFonts w:hint="eastAsia"/>
        </w:rPr>
        <w:t>代理对象生成的时候，回调是在</w:t>
      </w:r>
      <w:r>
        <w:rPr>
          <w:rFonts w:hint="eastAsia"/>
        </w:rPr>
        <w:t>DynamicAdvisedInterceptor</w:t>
      </w:r>
      <w:r w:rsidR="002863A0">
        <w:t>(</w:t>
      </w:r>
      <w:r w:rsidR="002863A0" w:rsidRPr="003A3407">
        <w:t>CglibAopProxy</w:t>
      </w:r>
      <w:r w:rsidR="002863A0">
        <w:rPr>
          <w:rFonts w:hint="eastAsia"/>
        </w:rPr>
        <w:t>.java</w:t>
      </w:r>
      <w:r w:rsidR="002863A0">
        <w:rPr>
          <w:rFonts w:hint="eastAsia"/>
        </w:rPr>
        <w:t>中的静态内部类</w:t>
      </w:r>
      <w:r w:rsidR="002863A0">
        <w:t>)</w:t>
      </w:r>
      <w:r>
        <w:rPr>
          <w:rFonts w:hint="eastAsia"/>
        </w:rPr>
        <w:t>对象中实现的</w:t>
      </w:r>
      <w:r w:rsidR="00E87E75">
        <w:rPr>
          <w:rFonts w:hint="eastAsia"/>
        </w:rPr>
        <w:t>。</w:t>
      </w:r>
      <w:r w:rsidR="00E87E75" w:rsidRPr="003A3407">
        <w:t>CglibAopProxy</w:t>
      </w:r>
      <w:r w:rsidR="00E87E75">
        <w:rPr>
          <w:rFonts w:hint="eastAsia"/>
        </w:rPr>
        <w:t>的</w:t>
      </w:r>
      <w:r w:rsidR="00E87E75">
        <w:rPr>
          <w:rFonts w:hint="eastAsia"/>
        </w:rPr>
        <w:t>intercept</w:t>
      </w:r>
      <w:r w:rsidR="00E87E75">
        <w:rPr>
          <w:rFonts w:hint="eastAsia"/>
        </w:rPr>
        <w:t>回调方法的实现和</w:t>
      </w:r>
      <w:r w:rsidR="00E87E75">
        <w:rPr>
          <w:rFonts w:hint="eastAsia"/>
        </w:rPr>
        <w:t>Jdk</w:t>
      </w:r>
      <w:r w:rsidR="00E87E75">
        <w:t>D</w:t>
      </w:r>
      <w:r w:rsidR="00E87E75">
        <w:rPr>
          <w:rFonts w:hint="eastAsia"/>
        </w:rPr>
        <w:t>ynamic</w:t>
      </w:r>
      <w:r w:rsidR="00E87E75">
        <w:t>A</w:t>
      </w:r>
      <w:r w:rsidR="00E87E75">
        <w:rPr>
          <w:rFonts w:hint="eastAsia"/>
        </w:rPr>
        <w:t>op</w:t>
      </w:r>
      <w:r w:rsidR="00E87E75">
        <w:t>P</w:t>
      </w:r>
      <w:r w:rsidR="00E87E75">
        <w:rPr>
          <w:rFonts w:hint="eastAsia"/>
        </w:rPr>
        <w:t>roxy</w:t>
      </w:r>
      <w:r w:rsidR="00E87E75">
        <w:rPr>
          <w:rFonts w:hint="eastAsia"/>
        </w:rPr>
        <w:t>的回调实现是非常类似的，只是在</w:t>
      </w:r>
      <w:r w:rsidR="00E87E75" w:rsidRPr="003A3407">
        <w:t>CglibAopProxy</w:t>
      </w:r>
      <w:r w:rsidR="00E87E75">
        <w:rPr>
          <w:rFonts w:hint="eastAsia"/>
        </w:rPr>
        <w:t>中构造</w:t>
      </w:r>
      <w:r w:rsidR="00E87E75">
        <w:rPr>
          <w:rFonts w:hint="eastAsia"/>
        </w:rPr>
        <w:t>CglibMethodInvocation</w:t>
      </w:r>
      <w:r w:rsidR="00E87E75">
        <w:rPr>
          <w:rFonts w:hint="eastAsia"/>
        </w:rPr>
        <w:t>对象来完成拦截器链的调用</w:t>
      </w:r>
      <w:r w:rsidR="002904F0">
        <w:rPr>
          <w:rFonts w:hint="eastAsia"/>
        </w:rPr>
        <w:t>，而在</w:t>
      </w:r>
      <w:r w:rsidR="002904F0">
        <w:rPr>
          <w:rFonts w:hint="eastAsia"/>
        </w:rPr>
        <w:t>Jdk</w:t>
      </w:r>
      <w:r w:rsidR="002904F0">
        <w:t>D</w:t>
      </w:r>
      <w:r w:rsidR="002904F0">
        <w:rPr>
          <w:rFonts w:hint="eastAsia"/>
        </w:rPr>
        <w:t>ynamicAopProxy</w:t>
      </w:r>
      <w:r w:rsidR="002904F0">
        <w:rPr>
          <w:rFonts w:hint="eastAsia"/>
        </w:rPr>
        <w:t>中是通过构造</w:t>
      </w:r>
      <w:r w:rsidR="002904F0">
        <w:rPr>
          <w:rFonts w:hint="eastAsia"/>
        </w:rPr>
        <w:t>ReflectiveMethod</w:t>
      </w:r>
      <w:r w:rsidR="002904F0">
        <w:t>I</w:t>
      </w:r>
      <w:r w:rsidR="002904F0">
        <w:rPr>
          <w:rFonts w:hint="eastAsia"/>
        </w:rPr>
        <w:t>nvocation</w:t>
      </w:r>
      <w:r w:rsidR="002904F0">
        <w:rPr>
          <w:rFonts w:hint="eastAsia"/>
        </w:rPr>
        <w:t>对象来完成的</w:t>
      </w:r>
    </w:p>
    <w:p w14:paraId="33DD79EC" w14:textId="19712ED2" w:rsidR="008B3F84" w:rsidRPr="003A3407" w:rsidRDefault="008B3F84" w:rsidP="00FC68D1">
      <w:pPr>
        <w:pStyle w:val="a7"/>
        <w:numPr>
          <w:ilvl w:val="0"/>
          <w:numId w:val="40"/>
        </w:numPr>
        <w:ind w:firstLineChars="0"/>
      </w:pPr>
      <w:r>
        <w:rPr>
          <w:rFonts w:hint="eastAsia"/>
        </w:rPr>
        <w:t>一个问题</w:t>
      </w:r>
      <w:r w:rsidR="00ED2E78">
        <w:rPr>
          <w:rFonts w:hint="eastAsia"/>
        </w:rPr>
        <w:t>：</w:t>
      </w:r>
      <w:r>
        <w:rPr>
          <w:rFonts w:hint="eastAsia"/>
        </w:rPr>
        <w:t>为什么不像</w:t>
      </w:r>
      <w:r>
        <w:rPr>
          <w:rFonts w:hint="eastAsia"/>
        </w:rPr>
        <w:t>Jdk</w:t>
      </w:r>
      <w:r>
        <w:t>D</w:t>
      </w:r>
      <w:r>
        <w:rPr>
          <w:rFonts w:hint="eastAsia"/>
        </w:rPr>
        <w:t>ynamicAopProxy</w:t>
      </w:r>
      <w:r>
        <w:rPr>
          <w:rFonts w:hint="eastAsia"/>
        </w:rPr>
        <w:t>实现</w:t>
      </w:r>
      <w:r>
        <w:rPr>
          <w:rFonts w:hint="eastAsia"/>
        </w:rPr>
        <w:t>Invocation</w:t>
      </w:r>
      <w:r>
        <w:t>H</w:t>
      </w:r>
      <w:r>
        <w:rPr>
          <w:rFonts w:hint="eastAsia"/>
        </w:rPr>
        <w:t>andler</w:t>
      </w:r>
      <w:r>
        <w:rPr>
          <w:rFonts w:hint="eastAsia"/>
        </w:rPr>
        <w:t>接口一样，直接让</w:t>
      </w:r>
      <w:r w:rsidRPr="003A3407">
        <w:t>CglibAopProxy</w:t>
      </w:r>
      <w:r>
        <w:rPr>
          <w:rFonts w:hint="eastAsia"/>
        </w:rPr>
        <w:t>实现</w:t>
      </w:r>
      <w:r>
        <w:rPr>
          <w:rFonts w:hint="eastAsia"/>
        </w:rPr>
        <w:t>Cglib</w:t>
      </w:r>
      <w:r>
        <w:rPr>
          <w:rFonts w:hint="eastAsia"/>
        </w:rPr>
        <w:t>回调接口</w:t>
      </w:r>
      <w:r w:rsidRPr="008B3F84">
        <w:t>MethodInterceptor</w:t>
      </w:r>
      <w:r w:rsidR="001B536A">
        <w:t>???</w:t>
      </w:r>
    </w:p>
    <w:p w14:paraId="388B0E5F" w14:textId="108FA62B" w:rsidR="002C1FAF" w:rsidRDefault="00643CFA" w:rsidP="00BF4FF4">
      <w:r>
        <w:rPr>
          <w:rFonts w:hint="eastAsia"/>
        </w:rPr>
        <w:t>2</w:t>
      </w:r>
      <w:r>
        <w:rPr>
          <w:rFonts w:hint="eastAsia"/>
        </w:rPr>
        <w:t>、</w:t>
      </w:r>
      <w:r w:rsidR="0061505D">
        <w:rPr>
          <w:rFonts w:hint="eastAsia"/>
        </w:rPr>
        <w:t>DynamicAdvisedInterceptor</w:t>
      </w:r>
      <w:r w:rsidR="0061505D">
        <w:t>#intercept</w:t>
      </w:r>
    </w:p>
    <w:p w14:paraId="1A0DF7DA" w14:textId="77777777" w:rsidR="001C32FC" w:rsidRPr="001C32FC" w:rsidRDefault="001C32FC" w:rsidP="00FC68D1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1C32FC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ublic</w:t>
      </w:r>
      <w:r w:rsidRPr="001C32F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Object intercept(Object proxy, Method method, Object[] args, MethodProxy methodProxy) </w:t>
      </w:r>
      <w:r w:rsidRPr="001C32FC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rows</w:t>
      </w:r>
      <w:r w:rsidRPr="001C32F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Throwable {  </w:t>
      </w:r>
    </w:p>
    <w:p w14:paraId="24EA17A6" w14:textId="77777777" w:rsidR="001C32FC" w:rsidRPr="001C32FC" w:rsidRDefault="001C32FC" w:rsidP="00FC68D1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1C32F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Object oldProxy = </w:t>
      </w:r>
      <w:r w:rsidRPr="001C32FC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null</w:t>
      </w:r>
      <w:r w:rsidRPr="001C32F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439A10A6" w14:textId="77777777" w:rsidR="001C32FC" w:rsidRPr="001C32FC" w:rsidRDefault="001C32FC" w:rsidP="00FC68D1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1C32F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1C32FC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boolean</w:t>
      </w:r>
      <w:r w:rsidRPr="001C32F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setProxyContext = </w:t>
      </w:r>
      <w:r w:rsidRPr="001C32FC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false</w:t>
      </w:r>
      <w:r w:rsidRPr="001C32F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087D85E0" w14:textId="77777777" w:rsidR="001C32FC" w:rsidRPr="001C32FC" w:rsidRDefault="001C32FC" w:rsidP="00FC68D1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1C32F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Class targetClass = </w:t>
      </w:r>
      <w:r w:rsidRPr="001C32FC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null</w:t>
      </w:r>
      <w:r w:rsidRPr="001C32F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5285A67C" w14:textId="77777777" w:rsidR="001C32FC" w:rsidRPr="001C32FC" w:rsidRDefault="001C32FC" w:rsidP="00FC68D1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1C32F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Object target = </w:t>
      </w:r>
      <w:r w:rsidRPr="001C32FC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null</w:t>
      </w:r>
      <w:r w:rsidRPr="001C32F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6C50C128" w14:textId="77777777" w:rsidR="001C32FC" w:rsidRPr="001C32FC" w:rsidRDefault="001C32FC" w:rsidP="00FC68D1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1C32F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710EFAC3" w14:textId="77777777" w:rsidR="001C32FC" w:rsidRPr="001C32FC" w:rsidRDefault="001C32FC" w:rsidP="00FC68D1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1C32F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Object argsToUse1;  </w:t>
      </w:r>
    </w:p>
    <w:p w14:paraId="66B705F2" w14:textId="77777777" w:rsidR="001C32FC" w:rsidRPr="001C32FC" w:rsidRDefault="001C32FC" w:rsidP="00FC68D1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1C32F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1C32FC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ry</w:t>
      </w:r>
      <w:r w:rsidRPr="001C32F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{  </w:t>
      </w:r>
    </w:p>
    <w:p w14:paraId="166BFF8A" w14:textId="77777777" w:rsidR="001C32FC" w:rsidRPr="001C32FC" w:rsidRDefault="001C32FC" w:rsidP="00FC68D1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1C32F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1C32FC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1C32F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r w:rsidRPr="001C32FC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1C32F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.advised.exposeProxy) {  </w:t>
      </w:r>
    </w:p>
    <w:p w14:paraId="483716D1" w14:textId="77777777" w:rsidR="001C32FC" w:rsidRPr="001C32FC" w:rsidRDefault="001C32FC" w:rsidP="00FC68D1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1C32F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oldProxy = AopContext.setCurrentProxy(proxy);  </w:t>
      </w:r>
    </w:p>
    <w:p w14:paraId="047326EC" w14:textId="77777777" w:rsidR="001C32FC" w:rsidRPr="001C32FC" w:rsidRDefault="001C32FC" w:rsidP="00FC68D1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1C32F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setProxyContext = </w:t>
      </w:r>
      <w:r w:rsidRPr="001C32FC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rue</w:t>
      </w:r>
      <w:r w:rsidRPr="001C32F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50A8DACA" w14:textId="77777777" w:rsidR="001C32FC" w:rsidRPr="001C32FC" w:rsidRDefault="001C32FC" w:rsidP="00FC68D1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1C32F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}  </w:t>
      </w:r>
    </w:p>
    <w:p w14:paraId="78DE53EB" w14:textId="77777777" w:rsidR="001C32FC" w:rsidRPr="001C32FC" w:rsidRDefault="001C32FC" w:rsidP="00FC68D1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1C32F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044644BA" w14:textId="77777777" w:rsidR="001C32FC" w:rsidRPr="001C32FC" w:rsidRDefault="001C32FC" w:rsidP="00FC68D1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1C32F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target = </w:t>
      </w:r>
      <w:r w:rsidRPr="001C32FC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1C32F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.getTarget();  </w:t>
      </w:r>
    </w:p>
    <w:p w14:paraId="16C74BD8" w14:textId="77777777" w:rsidR="001C32FC" w:rsidRPr="001C32FC" w:rsidRDefault="001C32FC" w:rsidP="00FC68D1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1C32F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1C32FC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1C32F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(target != </w:t>
      </w:r>
      <w:r w:rsidRPr="001C32FC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null</w:t>
      </w:r>
      <w:r w:rsidRPr="001C32F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) {  </w:t>
      </w:r>
    </w:p>
    <w:p w14:paraId="76B560C0" w14:textId="77777777" w:rsidR="001C32FC" w:rsidRPr="001C32FC" w:rsidRDefault="001C32FC" w:rsidP="00FC68D1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1C32F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targetClass = target.getClass();  </w:t>
      </w:r>
    </w:p>
    <w:p w14:paraId="274DAA4D" w14:textId="77777777" w:rsidR="001C32FC" w:rsidRPr="001C32FC" w:rsidRDefault="001C32FC" w:rsidP="00FC68D1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1C32F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}  </w:t>
      </w:r>
    </w:p>
    <w:p w14:paraId="698B0BE2" w14:textId="77777777" w:rsidR="001C32FC" w:rsidRPr="001C32FC" w:rsidRDefault="001C32FC" w:rsidP="00FC68D1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1C32F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1653DAFC" w14:textId="77777777" w:rsidR="001C32FC" w:rsidRPr="001C32FC" w:rsidRDefault="001C32FC" w:rsidP="00FC68D1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1C32F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1C32FC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//</w:t>
      </w:r>
      <w:r w:rsidRPr="001C32FC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从</w:t>
      </w:r>
      <w:r w:rsidRPr="001C32FC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advised</w:t>
      </w:r>
      <w:r w:rsidRPr="001C32FC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中取得配置好的</w:t>
      </w:r>
      <w:r w:rsidRPr="001C32FC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AOP</w:t>
      </w:r>
      <w:r w:rsidRPr="001C32FC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增强</w:t>
      </w:r>
      <w:r w:rsidRPr="001C32F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2A04AF05" w14:textId="77777777" w:rsidR="001C32FC" w:rsidRPr="001C32FC" w:rsidRDefault="001C32FC" w:rsidP="00FC68D1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1C32F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List chain = </w:t>
      </w:r>
      <w:r w:rsidRPr="001C32FC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1C32F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.advised.getInterceptorsAndDynamicInterceptionAdvice(method, targetClass);  </w:t>
      </w:r>
    </w:p>
    <w:p w14:paraId="10BB1282" w14:textId="77777777" w:rsidR="001C32FC" w:rsidRPr="001C32FC" w:rsidRDefault="001C32FC" w:rsidP="00FC68D1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1C32F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Object retVal;  </w:t>
      </w:r>
    </w:p>
    <w:p w14:paraId="73C1C7D6" w14:textId="77777777" w:rsidR="001C32FC" w:rsidRPr="001C32FC" w:rsidRDefault="001C32FC" w:rsidP="00FC68D1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1C32F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1C32FC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//</w:t>
      </w:r>
      <w:r w:rsidRPr="001C32FC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如果没有</w:t>
      </w:r>
      <w:r w:rsidRPr="001C32FC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AOP</w:t>
      </w:r>
      <w:r w:rsidRPr="001C32FC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增强配置，那么直接调用</w:t>
      </w:r>
      <w:r w:rsidRPr="001C32FC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target</w:t>
      </w:r>
      <w:r w:rsidRPr="001C32FC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对象的方法</w:t>
      </w:r>
      <w:r w:rsidRPr="001C32F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6C1C48F0" w14:textId="77777777" w:rsidR="001C32FC" w:rsidRPr="001C32FC" w:rsidRDefault="001C32FC" w:rsidP="00FC68D1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1C32F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1C32FC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1C32F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(chain.isEmpty() &amp;&amp; Modifier.isPublic(method.getModifiers())) {  </w:t>
      </w:r>
    </w:p>
    <w:p w14:paraId="1427041E" w14:textId="77777777" w:rsidR="001C32FC" w:rsidRPr="001C32FC" w:rsidRDefault="001C32FC" w:rsidP="00FC68D1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1C32F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Object[] argsToUse = AopProxyUtils.adaptArgumentsIfNecessary(method, args);  </w:t>
      </w:r>
    </w:p>
    <w:p w14:paraId="37D5C026" w14:textId="77777777" w:rsidR="001C32FC" w:rsidRPr="001C32FC" w:rsidRDefault="001C32FC" w:rsidP="00FC68D1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1C32F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retVal = methodProxy.invoke(target, argsToUse);  </w:t>
      </w:r>
    </w:p>
    <w:p w14:paraId="1E395610" w14:textId="77777777" w:rsidR="001C32FC" w:rsidRPr="001C32FC" w:rsidRDefault="001C32FC" w:rsidP="00FC68D1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1C32F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} </w:t>
      </w:r>
      <w:r w:rsidRPr="001C32FC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else</w:t>
      </w:r>
      <w:r w:rsidRPr="001C32F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{  </w:t>
      </w:r>
    </w:p>
    <w:p w14:paraId="18A758A4" w14:textId="5D359FB0" w:rsidR="001C32FC" w:rsidRPr="001C32FC" w:rsidRDefault="001C32FC" w:rsidP="00FC68D1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1C32F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</w:t>
      </w:r>
      <w:r w:rsidRPr="001C32FC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//</w:t>
      </w:r>
      <w:r w:rsidRPr="001C32FC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通过</w:t>
      </w:r>
      <w:r w:rsidRPr="001C32FC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CglibMethodInvocation</w:t>
      </w:r>
      <w:r w:rsidRPr="001C32FC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来启动</w:t>
      </w:r>
      <w:r w:rsidRPr="001C32FC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advice</w:t>
      </w:r>
      <w:r w:rsidR="0054247E">
        <w:rPr>
          <w:rFonts w:ascii="Consolas" w:eastAsia="宋体" w:hAnsi="Consolas" w:cs="宋体" w:hint="eastAsia"/>
          <w:color w:val="008200"/>
          <w:kern w:val="0"/>
          <w:sz w:val="18"/>
          <w:szCs w:val="18"/>
          <w:bdr w:val="none" w:sz="0" w:space="0" w:color="auto" w:frame="1"/>
        </w:rPr>
        <w:t>增强</w:t>
      </w:r>
      <w:r w:rsidRPr="001C32F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6700413A" w14:textId="77777777" w:rsidR="001C32FC" w:rsidRPr="001C32FC" w:rsidRDefault="001C32FC" w:rsidP="00FC68D1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1C32F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retVal = (</w:t>
      </w:r>
      <w:r w:rsidRPr="001C32FC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new</w:t>
      </w:r>
      <w:r w:rsidRPr="001C32F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CglibAopProxy.CglibMethodInvocation(proxy, target, method, args, targetClass, chain, methodProxy)).proceed();  </w:t>
      </w:r>
    </w:p>
    <w:p w14:paraId="0FD32A03" w14:textId="77777777" w:rsidR="001C32FC" w:rsidRPr="001C32FC" w:rsidRDefault="001C32FC" w:rsidP="00FC68D1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1C32F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}  </w:t>
      </w:r>
    </w:p>
    <w:p w14:paraId="32FF63B2" w14:textId="77777777" w:rsidR="001C32FC" w:rsidRPr="001C32FC" w:rsidRDefault="001C32FC" w:rsidP="00FC68D1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1C32F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lastRenderedPageBreak/>
        <w:t>  </w:t>
      </w:r>
    </w:p>
    <w:p w14:paraId="0AA07CC2" w14:textId="77777777" w:rsidR="001C32FC" w:rsidRPr="001C32FC" w:rsidRDefault="001C32FC" w:rsidP="00FC68D1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1C32F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retVal = CglibAopProxy.processReturnType(proxy, target, method, retVal);  </w:t>
      </w:r>
    </w:p>
    <w:p w14:paraId="49DED0D4" w14:textId="77777777" w:rsidR="001C32FC" w:rsidRPr="001C32FC" w:rsidRDefault="001C32FC" w:rsidP="00FC68D1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1C32F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argsToUse1 = retVal;  </w:t>
      </w:r>
    </w:p>
    <w:p w14:paraId="03FE3142" w14:textId="77777777" w:rsidR="001C32FC" w:rsidRPr="001C32FC" w:rsidRDefault="001C32FC" w:rsidP="00FC68D1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1C32F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} </w:t>
      </w:r>
      <w:r w:rsidRPr="001C32FC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finally</w:t>
      </w:r>
      <w:r w:rsidRPr="001C32F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{  </w:t>
      </w:r>
    </w:p>
    <w:p w14:paraId="49B45517" w14:textId="77777777" w:rsidR="001C32FC" w:rsidRPr="001C32FC" w:rsidRDefault="001C32FC" w:rsidP="00FC68D1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1C32F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1C32FC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1C32F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(target != </w:t>
      </w:r>
      <w:r w:rsidRPr="001C32FC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null</w:t>
      </w:r>
      <w:r w:rsidRPr="001C32F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) {  </w:t>
      </w:r>
    </w:p>
    <w:p w14:paraId="26314253" w14:textId="77777777" w:rsidR="001C32FC" w:rsidRPr="001C32FC" w:rsidRDefault="001C32FC" w:rsidP="00FC68D1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1C32F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</w:t>
      </w:r>
      <w:r w:rsidRPr="001C32FC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1C32F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.releaseTarget(target);  </w:t>
      </w:r>
    </w:p>
    <w:p w14:paraId="4ACA445E" w14:textId="77777777" w:rsidR="001C32FC" w:rsidRPr="001C32FC" w:rsidRDefault="001C32FC" w:rsidP="00FC68D1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1C32F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}  </w:t>
      </w:r>
    </w:p>
    <w:p w14:paraId="4CAD984C" w14:textId="77777777" w:rsidR="001C32FC" w:rsidRPr="001C32FC" w:rsidRDefault="001C32FC" w:rsidP="00FC68D1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1C32F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3AB886C2" w14:textId="77777777" w:rsidR="001C32FC" w:rsidRPr="001C32FC" w:rsidRDefault="001C32FC" w:rsidP="00FC68D1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1C32F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1C32FC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1C32F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(setProxyContext) {  </w:t>
      </w:r>
    </w:p>
    <w:p w14:paraId="54169093" w14:textId="77777777" w:rsidR="001C32FC" w:rsidRPr="001C32FC" w:rsidRDefault="001C32FC" w:rsidP="00FC68D1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1C32F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AopContext.setCurrentProxy(oldProxy);  </w:t>
      </w:r>
    </w:p>
    <w:p w14:paraId="00B537EA" w14:textId="77777777" w:rsidR="001C32FC" w:rsidRPr="001C32FC" w:rsidRDefault="001C32FC" w:rsidP="00FC68D1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1C32F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}  </w:t>
      </w:r>
    </w:p>
    <w:p w14:paraId="432EBDAF" w14:textId="77777777" w:rsidR="001C32FC" w:rsidRPr="001C32FC" w:rsidRDefault="001C32FC" w:rsidP="00FC68D1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1C32F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732FCCD2" w14:textId="77777777" w:rsidR="001C32FC" w:rsidRPr="001C32FC" w:rsidRDefault="001C32FC" w:rsidP="00FC68D1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1C32F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}  </w:t>
      </w:r>
    </w:p>
    <w:p w14:paraId="0BD18F53" w14:textId="77777777" w:rsidR="001C32FC" w:rsidRPr="001C32FC" w:rsidRDefault="001C32FC" w:rsidP="00FC68D1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1C32F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01742086" w14:textId="77777777" w:rsidR="001C32FC" w:rsidRPr="001C32FC" w:rsidRDefault="001C32FC" w:rsidP="00FC68D1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1C32F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1C32FC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return</w:t>
      </w:r>
      <w:r w:rsidRPr="001C32F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argsToUse1;  </w:t>
      </w:r>
    </w:p>
    <w:p w14:paraId="5F105F16" w14:textId="77777777" w:rsidR="001C32FC" w:rsidRPr="001C32FC" w:rsidRDefault="001C32FC" w:rsidP="00FC68D1">
      <w:pPr>
        <w:widowControl/>
        <w:numPr>
          <w:ilvl w:val="0"/>
          <w:numId w:val="41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1C32F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}  </w:t>
      </w:r>
    </w:p>
    <w:p w14:paraId="77E79F51" w14:textId="2B429C12" w:rsidR="002C1FAF" w:rsidRDefault="002C1FAF" w:rsidP="00BF4FF4"/>
    <w:p w14:paraId="356A2905" w14:textId="33EE95FF" w:rsidR="00A81340" w:rsidRDefault="00A81340" w:rsidP="00A81340">
      <w:pPr>
        <w:pStyle w:val="3"/>
        <w:numPr>
          <w:ilvl w:val="2"/>
          <w:numId w:val="1"/>
        </w:numPr>
      </w:pPr>
      <w:r>
        <w:rPr>
          <w:rFonts w:hint="eastAsia"/>
        </w:rPr>
        <w:t>目标对象方法的调用</w:t>
      </w:r>
    </w:p>
    <w:p w14:paraId="62FD15D3" w14:textId="47AAAE70" w:rsidR="00A45006" w:rsidRDefault="00A45006" w:rsidP="00A45006">
      <w:r>
        <w:rPr>
          <w:rFonts w:hint="eastAsia"/>
        </w:rPr>
        <w:t>1</w:t>
      </w:r>
      <w:r>
        <w:rPr>
          <w:rFonts w:hint="eastAsia"/>
        </w:rPr>
        <w:t>、如果没有</w:t>
      </w:r>
      <w:r w:rsidR="0054247E">
        <w:rPr>
          <w:rFonts w:hint="eastAsia"/>
        </w:rPr>
        <w:t>配置拦截器，那么会对目标对象的方法直接进行调用</w:t>
      </w:r>
    </w:p>
    <w:p w14:paraId="79F2DE25" w14:textId="161C2EE8" w:rsidR="00362F32" w:rsidRDefault="00362F32" w:rsidP="00362F32">
      <w:r>
        <w:rPr>
          <w:rFonts w:hint="eastAsia"/>
        </w:rPr>
        <w:t>2</w:t>
      </w:r>
      <w:r>
        <w:rPr>
          <w:rFonts w:hint="eastAsia"/>
        </w:rPr>
        <w:t>、对于</w:t>
      </w:r>
      <w:r>
        <w:rPr>
          <w:rFonts w:hint="eastAsia"/>
        </w:rPr>
        <w:t>Jdk</w:t>
      </w:r>
      <w:r>
        <w:t>D</w:t>
      </w:r>
      <w:r>
        <w:rPr>
          <w:rFonts w:hint="eastAsia"/>
        </w:rPr>
        <w:t>ynamic</w:t>
      </w:r>
      <w:r>
        <w:t>A</w:t>
      </w:r>
      <w:r>
        <w:rPr>
          <w:rFonts w:hint="eastAsia"/>
        </w:rPr>
        <w:t>opProxy</w:t>
      </w:r>
      <w:r>
        <w:rPr>
          <w:rFonts w:hint="eastAsia"/>
        </w:rPr>
        <w:t>代理对象，这个目标对象的方法调用是通过</w:t>
      </w:r>
      <w:r>
        <w:rPr>
          <w:rFonts w:hint="eastAsia"/>
        </w:rPr>
        <w:t>AopUtils</w:t>
      </w:r>
      <w:r>
        <w:rPr>
          <w:rFonts w:hint="eastAsia"/>
        </w:rPr>
        <w:t>使用反射机制在</w:t>
      </w:r>
      <w:r>
        <w:rPr>
          <w:rFonts w:hint="eastAsia"/>
        </w:rPr>
        <w:t>AopUtils</w:t>
      </w:r>
      <w:r>
        <w:t>.invokeJoinpointUsingReflection</w:t>
      </w:r>
      <w:r>
        <w:rPr>
          <w:rFonts w:hint="eastAsia"/>
        </w:rPr>
        <w:t>的方法中实现的</w:t>
      </w:r>
    </w:p>
    <w:p w14:paraId="3C001D56" w14:textId="77777777" w:rsidR="00B37331" w:rsidRPr="00B37331" w:rsidRDefault="004F7B75" w:rsidP="00FC68D1">
      <w:pPr>
        <w:widowControl/>
        <w:numPr>
          <w:ilvl w:val="0"/>
          <w:numId w:val="42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>
        <w:rPr>
          <w:rFonts w:hint="eastAsia"/>
        </w:rPr>
        <w:t xml:space="preserve">  </w:t>
      </w:r>
      <w:r w:rsidR="00B37331" w:rsidRPr="00B37331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ublic</w:t>
      </w:r>
      <w:r w:rsidR="00B37331" w:rsidRPr="00B37331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="00B37331" w:rsidRPr="00B37331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static</w:t>
      </w:r>
      <w:r w:rsidR="00B37331" w:rsidRPr="00B37331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Object invokeJoinpointUsingReflection(Object target, Method method, Object[] args) </w:t>
      </w:r>
      <w:r w:rsidR="00B37331" w:rsidRPr="00B37331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rows</w:t>
      </w:r>
      <w:r w:rsidR="00B37331" w:rsidRPr="00B37331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Throwable {  </w:t>
      </w:r>
    </w:p>
    <w:p w14:paraId="6B723991" w14:textId="77777777" w:rsidR="00B37331" w:rsidRPr="00B37331" w:rsidRDefault="00B37331" w:rsidP="00FC68D1">
      <w:pPr>
        <w:widowControl/>
        <w:numPr>
          <w:ilvl w:val="0"/>
          <w:numId w:val="42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37331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B37331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ry</w:t>
      </w:r>
      <w:r w:rsidRPr="00B37331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{  </w:t>
      </w:r>
    </w:p>
    <w:p w14:paraId="18175AE7" w14:textId="77777777" w:rsidR="00B37331" w:rsidRPr="00B37331" w:rsidRDefault="00B37331" w:rsidP="00FC68D1">
      <w:pPr>
        <w:widowControl/>
        <w:numPr>
          <w:ilvl w:val="0"/>
          <w:numId w:val="42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37331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ReflectionUtils.makeAccessible(method);  </w:t>
      </w:r>
    </w:p>
    <w:p w14:paraId="530700B2" w14:textId="77777777" w:rsidR="00B37331" w:rsidRPr="00B37331" w:rsidRDefault="00B37331" w:rsidP="00FC68D1">
      <w:pPr>
        <w:widowControl/>
        <w:numPr>
          <w:ilvl w:val="0"/>
          <w:numId w:val="42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37331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B37331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return</w:t>
      </w:r>
      <w:r w:rsidRPr="00B37331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method.invoke(target, args);  </w:t>
      </w:r>
    </w:p>
    <w:p w14:paraId="4EB29005" w14:textId="77777777" w:rsidR="00B37331" w:rsidRPr="00B37331" w:rsidRDefault="00B37331" w:rsidP="00FC68D1">
      <w:pPr>
        <w:widowControl/>
        <w:numPr>
          <w:ilvl w:val="0"/>
          <w:numId w:val="42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37331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} </w:t>
      </w:r>
      <w:r w:rsidRPr="00B37331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catch</w:t>
      </w:r>
      <w:r w:rsidRPr="00B37331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(InvocationTargetException var4) {  </w:t>
      </w:r>
    </w:p>
    <w:p w14:paraId="334BE41D" w14:textId="77777777" w:rsidR="00B37331" w:rsidRPr="00B37331" w:rsidRDefault="00B37331" w:rsidP="00FC68D1">
      <w:pPr>
        <w:widowControl/>
        <w:numPr>
          <w:ilvl w:val="0"/>
          <w:numId w:val="42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37331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B37331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row</w:t>
      </w:r>
      <w:r w:rsidRPr="00B37331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var4.getTargetException();  </w:t>
      </w:r>
    </w:p>
    <w:p w14:paraId="017AED47" w14:textId="77777777" w:rsidR="00B37331" w:rsidRPr="00B37331" w:rsidRDefault="00B37331" w:rsidP="00FC68D1">
      <w:pPr>
        <w:widowControl/>
        <w:numPr>
          <w:ilvl w:val="0"/>
          <w:numId w:val="42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37331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} </w:t>
      </w:r>
      <w:r w:rsidRPr="00B37331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catch</w:t>
      </w:r>
      <w:r w:rsidRPr="00B37331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(IllegalArgumentException var5) {  </w:t>
      </w:r>
    </w:p>
    <w:p w14:paraId="63ED6DDE" w14:textId="77777777" w:rsidR="00B37331" w:rsidRPr="00B37331" w:rsidRDefault="00B37331" w:rsidP="00FC68D1">
      <w:pPr>
        <w:widowControl/>
        <w:numPr>
          <w:ilvl w:val="0"/>
          <w:numId w:val="42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37331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B37331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row</w:t>
      </w:r>
      <w:r w:rsidRPr="00B37331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B37331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new</w:t>
      </w:r>
      <w:r w:rsidRPr="00B37331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AopInvocationException(</w:t>
      </w:r>
      <w:r w:rsidRPr="00B37331">
        <w:rPr>
          <w:rFonts w:ascii="Consolas" w:eastAsia="宋体" w:hAnsi="Consolas" w:cs="宋体"/>
          <w:color w:val="0000FF"/>
          <w:kern w:val="0"/>
          <w:sz w:val="18"/>
          <w:szCs w:val="18"/>
          <w:bdr w:val="none" w:sz="0" w:space="0" w:color="auto" w:frame="1"/>
        </w:rPr>
        <w:t>"AOP configuration seems to be invalid: tried calling method ["</w:t>
      </w:r>
      <w:r w:rsidRPr="00B37331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+ method + </w:t>
      </w:r>
      <w:r w:rsidRPr="00B37331">
        <w:rPr>
          <w:rFonts w:ascii="Consolas" w:eastAsia="宋体" w:hAnsi="Consolas" w:cs="宋体"/>
          <w:color w:val="0000FF"/>
          <w:kern w:val="0"/>
          <w:sz w:val="18"/>
          <w:szCs w:val="18"/>
          <w:bdr w:val="none" w:sz="0" w:space="0" w:color="auto" w:frame="1"/>
        </w:rPr>
        <w:t>"] on target ["</w:t>
      </w:r>
      <w:r w:rsidRPr="00B37331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+ target + </w:t>
      </w:r>
      <w:r w:rsidRPr="00B37331">
        <w:rPr>
          <w:rFonts w:ascii="Consolas" w:eastAsia="宋体" w:hAnsi="Consolas" w:cs="宋体"/>
          <w:color w:val="0000FF"/>
          <w:kern w:val="0"/>
          <w:sz w:val="18"/>
          <w:szCs w:val="18"/>
          <w:bdr w:val="none" w:sz="0" w:space="0" w:color="auto" w:frame="1"/>
        </w:rPr>
        <w:t>"]"</w:t>
      </w:r>
      <w:r w:rsidRPr="00B37331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, var5);  </w:t>
      </w:r>
    </w:p>
    <w:p w14:paraId="269CDCE1" w14:textId="77777777" w:rsidR="00B37331" w:rsidRPr="00B37331" w:rsidRDefault="00B37331" w:rsidP="00FC68D1">
      <w:pPr>
        <w:widowControl/>
        <w:numPr>
          <w:ilvl w:val="0"/>
          <w:numId w:val="42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37331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} </w:t>
      </w:r>
      <w:r w:rsidRPr="00B37331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catch</w:t>
      </w:r>
      <w:r w:rsidRPr="00B37331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(IllegalAccessException var6) {  </w:t>
      </w:r>
    </w:p>
    <w:p w14:paraId="6AD27303" w14:textId="77777777" w:rsidR="00B37331" w:rsidRPr="00B37331" w:rsidRDefault="00B37331" w:rsidP="00FC68D1">
      <w:pPr>
        <w:widowControl/>
        <w:numPr>
          <w:ilvl w:val="0"/>
          <w:numId w:val="42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37331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B37331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row</w:t>
      </w:r>
      <w:r w:rsidRPr="00B37331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B37331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new</w:t>
      </w:r>
      <w:r w:rsidRPr="00B37331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AopInvocationException(</w:t>
      </w:r>
      <w:r w:rsidRPr="00B37331">
        <w:rPr>
          <w:rFonts w:ascii="Consolas" w:eastAsia="宋体" w:hAnsi="Consolas" w:cs="宋体"/>
          <w:color w:val="0000FF"/>
          <w:kern w:val="0"/>
          <w:sz w:val="18"/>
          <w:szCs w:val="18"/>
          <w:bdr w:val="none" w:sz="0" w:space="0" w:color="auto" w:frame="1"/>
        </w:rPr>
        <w:t>"Could not access method ["</w:t>
      </w:r>
      <w:r w:rsidRPr="00B37331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+ method + </w:t>
      </w:r>
      <w:r w:rsidRPr="00B37331">
        <w:rPr>
          <w:rFonts w:ascii="Consolas" w:eastAsia="宋体" w:hAnsi="Consolas" w:cs="宋体"/>
          <w:color w:val="0000FF"/>
          <w:kern w:val="0"/>
          <w:sz w:val="18"/>
          <w:szCs w:val="18"/>
          <w:bdr w:val="none" w:sz="0" w:space="0" w:color="auto" w:frame="1"/>
        </w:rPr>
        <w:t>"]"</w:t>
      </w:r>
      <w:r w:rsidRPr="00B37331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, var6);  </w:t>
      </w:r>
    </w:p>
    <w:p w14:paraId="26931AAD" w14:textId="77777777" w:rsidR="00B37331" w:rsidRPr="00B37331" w:rsidRDefault="00B37331" w:rsidP="00FC68D1">
      <w:pPr>
        <w:widowControl/>
        <w:numPr>
          <w:ilvl w:val="0"/>
          <w:numId w:val="42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37331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}  </w:t>
      </w:r>
    </w:p>
    <w:p w14:paraId="74731791" w14:textId="77777777" w:rsidR="00B37331" w:rsidRPr="00B37331" w:rsidRDefault="00B37331" w:rsidP="00FC68D1">
      <w:pPr>
        <w:widowControl/>
        <w:numPr>
          <w:ilvl w:val="0"/>
          <w:numId w:val="42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37331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}  </w:t>
      </w:r>
    </w:p>
    <w:p w14:paraId="1CB32250" w14:textId="722546F8" w:rsidR="004F7B75" w:rsidRPr="00A45006" w:rsidRDefault="00B23D77" w:rsidP="00B37331">
      <w:r>
        <w:rPr>
          <w:rFonts w:hint="eastAsia"/>
        </w:rPr>
        <w:t>3</w:t>
      </w:r>
      <w:r>
        <w:rPr>
          <w:rFonts w:hint="eastAsia"/>
        </w:rPr>
        <w:t>、对于使用</w:t>
      </w:r>
      <w:r>
        <w:rPr>
          <w:rFonts w:hint="eastAsia"/>
        </w:rPr>
        <w:t>Cglib</w:t>
      </w:r>
      <w:r>
        <w:t>A</w:t>
      </w:r>
      <w:r>
        <w:rPr>
          <w:rFonts w:hint="eastAsia"/>
        </w:rPr>
        <w:t>opProxy</w:t>
      </w:r>
      <w:r>
        <w:rPr>
          <w:rFonts w:hint="eastAsia"/>
        </w:rPr>
        <w:t>的代理对象</w:t>
      </w:r>
      <w:r w:rsidR="00B60219">
        <w:rPr>
          <w:rFonts w:hint="eastAsia"/>
        </w:rPr>
        <w:t>，它对目标对象的调用是通过</w:t>
      </w:r>
      <w:r w:rsidR="00B60219">
        <w:rPr>
          <w:rFonts w:hint="eastAsia"/>
        </w:rPr>
        <w:t>CGLIB</w:t>
      </w:r>
      <w:r w:rsidR="00B60219">
        <w:rPr>
          <w:rFonts w:hint="eastAsia"/>
        </w:rPr>
        <w:t>的</w:t>
      </w:r>
      <w:r w:rsidR="00B60219">
        <w:rPr>
          <w:rFonts w:hint="eastAsia"/>
        </w:rPr>
        <w:t>MethodProxy</w:t>
      </w:r>
      <w:r w:rsidR="00B60219">
        <w:rPr>
          <w:rFonts w:hint="eastAsia"/>
        </w:rPr>
        <w:t>对象来直接完成的，这个对象的使用时由</w:t>
      </w:r>
      <w:r w:rsidR="00B60219">
        <w:rPr>
          <w:rFonts w:hint="eastAsia"/>
        </w:rPr>
        <w:t>CGLIB</w:t>
      </w:r>
      <w:r w:rsidR="00B60219">
        <w:rPr>
          <w:rFonts w:hint="eastAsia"/>
        </w:rPr>
        <w:t>的设计决定的</w:t>
      </w:r>
      <w:r w:rsidR="00CF0C08">
        <w:rPr>
          <w:rFonts w:hint="eastAsia"/>
        </w:rPr>
        <w:t>。具体的调用在</w:t>
      </w:r>
      <w:r w:rsidR="00CF0C08">
        <w:rPr>
          <w:rFonts w:hint="eastAsia"/>
        </w:rPr>
        <w:t>DynamicAdvisedInterceptor</w:t>
      </w:r>
      <w:r w:rsidR="00CF0C08">
        <w:rPr>
          <w:rFonts w:hint="eastAsia"/>
        </w:rPr>
        <w:t>的</w:t>
      </w:r>
      <w:r w:rsidR="00CF0C08">
        <w:rPr>
          <w:rFonts w:hint="eastAsia"/>
        </w:rPr>
        <w:t>intercept</w:t>
      </w:r>
      <w:r w:rsidR="00CF0C08">
        <w:rPr>
          <w:rFonts w:hint="eastAsia"/>
        </w:rPr>
        <w:t>方法中可以看到</w:t>
      </w:r>
      <w:r w:rsidR="000130CF">
        <w:rPr>
          <w:rFonts w:hint="eastAsia"/>
        </w:rPr>
        <w:t>，使用的是</w:t>
      </w:r>
      <w:r w:rsidR="000130CF">
        <w:rPr>
          <w:rFonts w:hint="eastAsia"/>
        </w:rPr>
        <w:lastRenderedPageBreak/>
        <w:t>CGLIB</w:t>
      </w:r>
      <w:r w:rsidR="000130CF">
        <w:rPr>
          <w:rFonts w:hint="eastAsia"/>
        </w:rPr>
        <w:t>封装好的功能</w:t>
      </w:r>
    </w:p>
    <w:p w14:paraId="7136A895" w14:textId="3A91F4A7" w:rsidR="002C1FAF" w:rsidRDefault="002C1FAF" w:rsidP="00BF4FF4"/>
    <w:p w14:paraId="0C63808A" w14:textId="53C665A0" w:rsidR="00114484" w:rsidRDefault="00114484" w:rsidP="00114484">
      <w:pPr>
        <w:pStyle w:val="3"/>
        <w:numPr>
          <w:ilvl w:val="2"/>
          <w:numId w:val="1"/>
        </w:numPr>
      </w:pPr>
      <w:r>
        <w:rPr>
          <w:rFonts w:hint="eastAsia"/>
        </w:rPr>
        <w:t>AOP拦截器链的调用</w:t>
      </w:r>
    </w:p>
    <w:p w14:paraId="1B35A4BE" w14:textId="2411866B" w:rsidR="00114484" w:rsidRDefault="005D7630" w:rsidP="00BF4FF4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A</w:t>
      </w:r>
      <w:r>
        <w:t>OP</w:t>
      </w:r>
      <w:r>
        <w:rPr>
          <w:rFonts w:hint="eastAsia"/>
        </w:rPr>
        <w:t>怎样完成对目标对象的增强，这些实现封装在</w:t>
      </w:r>
      <w:r>
        <w:rPr>
          <w:rFonts w:hint="eastAsia"/>
        </w:rPr>
        <w:t>AOP</w:t>
      </w:r>
      <w:r>
        <w:rPr>
          <w:rFonts w:hint="eastAsia"/>
        </w:rPr>
        <w:t>拦截器链中，由一个个具体的拦截器来完成</w:t>
      </w:r>
    </w:p>
    <w:p w14:paraId="73785E87" w14:textId="14052D90" w:rsidR="00ED39DD" w:rsidRDefault="00ED39DD" w:rsidP="00BF4FF4">
      <w:r>
        <w:rPr>
          <w:rFonts w:hint="eastAsia"/>
        </w:rPr>
        <w:t>2</w:t>
      </w:r>
      <w:r>
        <w:rPr>
          <w:rFonts w:hint="eastAsia"/>
        </w:rPr>
        <w:t>、</w:t>
      </w:r>
      <w:r>
        <w:rPr>
          <w:rFonts w:hint="eastAsia"/>
        </w:rPr>
        <w:t>JDK</w:t>
      </w:r>
      <w:r>
        <w:rPr>
          <w:rFonts w:hint="eastAsia"/>
        </w:rPr>
        <w:t>和</w:t>
      </w:r>
      <w:r>
        <w:rPr>
          <w:rFonts w:hint="eastAsia"/>
        </w:rPr>
        <w:t>CGLIB</w:t>
      </w:r>
      <w:r>
        <w:rPr>
          <w:rFonts w:hint="eastAsia"/>
        </w:rPr>
        <w:t>会生成不同的</w:t>
      </w:r>
      <w:r>
        <w:rPr>
          <w:rFonts w:hint="eastAsia"/>
        </w:rPr>
        <w:t>AopProxy</w:t>
      </w:r>
      <w:r>
        <w:rPr>
          <w:rFonts w:hint="eastAsia"/>
        </w:rPr>
        <w:t>代理对象，从而构造了不同的回调方法来启动对拦截器链的调用</w:t>
      </w:r>
    </w:p>
    <w:p w14:paraId="5BF93464" w14:textId="77777777" w:rsidR="00ED39DD" w:rsidRDefault="00ED39DD" w:rsidP="00FC68D1">
      <w:pPr>
        <w:pStyle w:val="a7"/>
        <w:numPr>
          <w:ilvl w:val="0"/>
          <w:numId w:val="43"/>
        </w:numPr>
        <w:ind w:firstLineChars="0"/>
      </w:pPr>
      <w:r>
        <w:rPr>
          <w:rFonts w:hint="eastAsia"/>
        </w:rPr>
        <w:t>JdkDynamic</w:t>
      </w:r>
      <w:r>
        <w:t>A</w:t>
      </w:r>
      <w:r>
        <w:rPr>
          <w:rFonts w:hint="eastAsia"/>
        </w:rPr>
        <w:t>opProxy</w:t>
      </w:r>
      <w:r>
        <w:rPr>
          <w:rFonts w:hint="eastAsia"/>
        </w:rPr>
        <w:t>中的</w:t>
      </w:r>
      <w:r>
        <w:rPr>
          <w:rFonts w:hint="eastAsia"/>
        </w:rPr>
        <w:t>invoke</w:t>
      </w:r>
      <w:r>
        <w:rPr>
          <w:rFonts w:hint="eastAsia"/>
        </w:rPr>
        <w:t>方法</w:t>
      </w:r>
    </w:p>
    <w:p w14:paraId="25B1A104" w14:textId="09D63FD2" w:rsidR="00ED39DD" w:rsidRDefault="00ED39DD" w:rsidP="00FC68D1">
      <w:pPr>
        <w:pStyle w:val="a7"/>
        <w:numPr>
          <w:ilvl w:val="0"/>
          <w:numId w:val="43"/>
        </w:numPr>
        <w:ind w:firstLineChars="0"/>
      </w:pPr>
      <w:r>
        <w:rPr>
          <w:rFonts w:hint="eastAsia"/>
        </w:rPr>
        <w:t>CglibAopProxy</w:t>
      </w:r>
      <w:r>
        <w:rPr>
          <w:rFonts w:hint="eastAsia"/>
        </w:rPr>
        <w:t>中使用</w:t>
      </w:r>
      <w:r>
        <w:rPr>
          <w:rFonts w:hint="eastAsia"/>
        </w:rPr>
        <w:t>DynamicAdvisedInterceptor</w:t>
      </w:r>
      <w:r>
        <w:rPr>
          <w:rFonts w:hint="eastAsia"/>
        </w:rPr>
        <w:t>的</w:t>
      </w:r>
      <w:r>
        <w:rPr>
          <w:rFonts w:hint="eastAsia"/>
        </w:rPr>
        <w:t>interceptor</w:t>
      </w:r>
      <w:r>
        <w:rPr>
          <w:rFonts w:hint="eastAsia"/>
        </w:rPr>
        <w:t>方法</w:t>
      </w:r>
    </w:p>
    <w:p w14:paraId="7B5B17E7" w14:textId="08785B4B" w:rsidR="00F54D59" w:rsidRDefault="00F54D59" w:rsidP="00FC68D1">
      <w:pPr>
        <w:pStyle w:val="a7"/>
        <w:numPr>
          <w:ilvl w:val="0"/>
          <w:numId w:val="40"/>
        </w:numPr>
        <w:ind w:firstLineChars="0"/>
      </w:pPr>
      <w:r>
        <w:rPr>
          <w:rFonts w:hint="eastAsia"/>
        </w:rPr>
        <w:t>虽然使用了不同的</w:t>
      </w:r>
      <w:r>
        <w:rPr>
          <w:rFonts w:hint="eastAsia"/>
        </w:rPr>
        <w:t>AopProxy</w:t>
      </w:r>
      <w:r>
        <w:rPr>
          <w:rFonts w:hint="eastAsia"/>
        </w:rPr>
        <w:t>代理对象，但最终对</w:t>
      </w:r>
      <w:r>
        <w:rPr>
          <w:rFonts w:hint="eastAsia"/>
        </w:rPr>
        <w:t>AOP</w:t>
      </w:r>
      <w:r>
        <w:rPr>
          <w:rFonts w:hint="eastAsia"/>
        </w:rPr>
        <w:t>拦截的处理殊途同归</w:t>
      </w:r>
      <w:r w:rsidR="00D075FF">
        <w:rPr>
          <w:rFonts w:hint="eastAsia"/>
        </w:rPr>
        <w:t>：它们对拦截器的调用都是从</w:t>
      </w:r>
      <w:r w:rsidR="00D075FF">
        <w:rPr>
          <w:rFonts w:hint="eastAsia"/>
        </w:rPr>
        <w:t>ReflectiveMethod</w:t>
      </w:r>
      <w:r w:rsidR="00D075FF">
        <w:t>I</w:t>
      </w:r>
      <w:r w:rsidR="00D075FF">
        <w:rPr>
          <w:rFonts w:hint="eastAsia"/>
        </w:rPr>
        <w:t>nvocation</w:t>
      </w:r>
      <w:r w:rsidR="00D075FF">
        <w:rPr>
          <w:rFonts w:hint="eastAsia"/>
        </w:rPr>
        <w:t>中通过</w:t>
      </w:r>
      <w:r w:rsidR="00D075FF">
        <w:rPr>
          <w:rFonts w:hint="eastAsia"/>
        </w:rPr>
        <w:t>proceed</w:t>
      </w:r>
      <w:r w:rsidR="00D075FF">
        <w:rPr>
          <w:rFonts w:hint="eastAsia"/>
        </w:rPr>
        <w:t>方法实现的</w:t>
      </w:r>
      <w:r w:rsidR="003A3D53">
        <w:rPr>
          <w:rFonts w:hint="eastAsia"/>
        </w:rPr>
        <w:t>。在运行拦截器的拦截方法之前，需要对代理方法完成一个匹配判断，通过这个匹配判断来决定拦截器是否满足切面增强的要求</w:t>
      </w:r>
    </w:p>
    <w:p w14:paraId="0C52F1B7" w14:textId="5CE382DF" w:rsidR="00A533A2" w:rsidRDefault="00A533A2" w:rsidP="00FC68D1">
      <w:pPr>
        <w:pStyle w:val="a7"/>
        <w:numPr>
          <w:ilvl w:val="0"/>
          <w:numId w:val="40"/>
        </w:numPr>
        <w:ind w:firstLineChars="0"/>
      </w:pPr>
      <w:r>
        <w:rPr>
          <w:rFonts w:hint="eastAsia"/>
        </w:rPr>
        <w:t>在</w:t>
      </w:r>
      <w:r>
        <w:rPr>
          <w:rFonts w:hint="eastAsia"/>
        </w:rPr>
        <w:t>Pointcut</w:t>
      </w:r>
      <w:r>
        <w:rPr>
          <w:rFonts w:hint="eastAsia"/>
        </w:rPr>
        <w:t>切点中需要进行</w:t>
      </w:r>
      <w:r>
        <w:rPr>
          <w:rFonts w:hint="eastAsia"/>
        </w:rPr>
        <w:t>matches</w:t>
      </w:r>
      <w:r>
        <w:rPr>
          <w:rFonts w:hint="eastAsia"/>
        </w:rPr>
        <w:t>的匹配过程，即</w:t>
      </w:r>
      <w:r>
        <w:rPr>
          <w:rFonts w:hint="eastAsia"/>
        </w:rPr>
        <w:t>matches</w:t>
      </w:r>
      <w:r>
        <w:rPr>
          <w:rFonts w:hint="eastAsia"/>
        </w:rPr>
        <w:t>调用对方法进行匹配判断，来决定是否需要实行</w:t>
      </w:r>
      <w:r w:rsidR="00001E38">
        <w:rPr>
          <w:rFonts w:hint="eastAsia"/>
        </w:rPr>
        <w:t>Advice</w:t>
      </w:r>
      <w:r w:rsidR="00001E38">
        <w:t>(</w:t>
      </w:r>
      <w:r>
        <w:rPr>
          <w:rFonts w:hint="eastAsia"/>
        </w:rPr>
        <w:t>增强</w:t>
      </w:r>
      <w:r w:rsidR="00001E38">
        <w:rPr>
          <w:rFonts w:hint="eastAsia"/>
        </w:rPr>
        <w:t>)</w:t>
      </w:r>
    </w:p>
    <w:p w14:paraId="4DE27966" w14:textId="19BCF920" w:rsidR="00881AD8" w:rsidRDefault="00881AD8" w:rsidP="00881AD8">
      <w:r>
        <w:rPr>
          <w:rFonts w:hint="eastAsia"/>
        </w:rPr>
        <w:t>3</w:t>
      </w:r>
      <w:r>
        <w:rPr>
          <w:rFonts w:hint="eastAsia"/>
        </w:rPr>
        <w:t>、</w:t>
      </w:r>
      <w:r>
        <w:rPr>
          <w:rFonts w:hint="eastAsia"/>
        </w:rPr>
        <w:t>ReflectiveMethodInvocation</w:t>
      </w:r>
      <w:r>
        <w:t>#proceed</w:t>
      </w:r>
    </w:p>
    <w:p w14:paraId="4C2063DF" w14:textId="77777777" w:rsidR="00BF1649" w:rsidRPr="00BF1649" w:rsidRDefault="00BF1649" w:rsidP="00FC68D1">
      <w:pPr>
        <w:widowControl/>
        <w:numPr>
          <w:ilvl w:val="0"/>
          <w:numId w:val="44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F1649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ublic</w:t>
      </w:r>
      <w:r w:rsidRPr="00BF1649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Object proceed() </w:t>
      </w:r>
      <w:r w:rsidRPr="00BF1649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rows</w:t>
      </w:r>
      <w:r w:rsidRPr="00BF1649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Throwable {  </w:t>
      </w:r>
    </w:p>
    <w:p w14:paraId="11A43722" w14:textId="77777777" w:rsidR="00BF1649" w:rsidRPr="00BF1649" w:rsidRDefault="00BF1649" w:rsidP="00FC68D1">
      <w:pPr>
        <w:widowControl/>
        <w:numPr>
          <w:ilvl w:val="0"/>
          <w:numId w:val="44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F1649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BF1649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//</w:t>
      </w:r>
      <w:r w:rsidRPr="00BF1649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从索引为</w:t>
      </w:r>
      <w:r w:rsidRPr="00BF1649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-1</w:t>
      </w:r>
      <w:r w:rsidRPr="00BF1649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的拦截器开始调用，并按序递增，如果拦截器链中的拦截器迭代调用完毕，这里开始调用</w:t>
      </w:r>
      <w:r w:rsidRPr="00BF1649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target</w:t>
      </w:r>
      <w:r w:rsidRPr="00BF1649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的函数，这个函数是通过反射机制完成的，具体实现在</w:t>
      </w:r>
      <w:r w:rsidRPr="00BF1649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AopUtils.invokeJoinpointUsingReflection</w:t>
      </w:r>
      <w:r w:rsidRPr="00BF1649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方法中</w:t>
      </w:r>
      <w:r w:rsidRPr="00BF1649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63E3D403" w14:textId="77777777" w:rsidR="00BF1649" w:rsidRPr="00BF1649" w:rsidRDefault="00BF1649" w:rsidP="00FC68D1">
      <w:pPr>
        <w:widowControl/>
        <w:numPr>
          <w:ilvl w:val="0"/>
          <w:numId w:val="44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F1649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BF1649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BF1649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r w:rsidRPr="00BF1649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BF1649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.currentInterceptorIndex == </w:t>
      </w:r>
      <w:r w:rsidRPr="00BF1649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BF1649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.interceptorsAndDynamicMethodMatchers.size() - </w:t>
      </w:r>
      <w:r w:rsidRPr="00BF1649">
        <w:rPr>
          <w:rFonts w:ascii="Consolas" w:eastAsia="宋体" w:hAnsi="Consolas" w:cs="宋体"/>
          <w:color w:val="C00000"/>
          <w:kern w:val="0"/>
          <w:sz w:val="18"/>
          <w:szCs w:val="18"/>
          <w:bdr w:val="none" w:sz="0" w:space="0" w:color="auto" w:frame="1"/>
        </w:rPr>
        <w:t>1</w:t>
      </w:r>
      <w:r w:rsidRPr="00BF1649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) {  </w:t>
      </w:r>
    </w:p>
    <w:p w14:paraId="36496DED" w14:textId="77777777" w:rsidR="00BF1649" w:rsidRPr="00BF1649" w:rsidRDefault="00BF1649" w:rsidP="00FC68D1">
      <w:pPr>
        <w:widowControl/>
        <w:numPr>
          <w:ilvl w:val="0"/>
          <w:numId w:val="44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F1649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BF1649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return</w:t>
      </w:r>
      <w:r w:rsidRPr="00BF1649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BF1649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BF1649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.invokeJoinpoint();  </w:t>
      </w:r>
    </w:p>
    <w:p w14:paraId="3A0AFA16" w14:textId="77777777" w:rsidR="00BF1649" w:rsidRPr="00BF1649" w:rsidRDefault="00BF1649" w:rsidP="00FC68D1">
      <w:pPr>
        <w:widowControl/>
        <w:numPr>
          <w:ilvl w:val="0"/>
          <w:numId w:val="44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F1649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} </w:t>
      </w:r>
      <w:r w:rsidRPr="00BF1649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else</w:t>
      </w:r>
      <w:r w:rsidRPr="00BF1649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{  </w:t>
      </w:r>
    </w:p>
    <w:p w14:paraId="5228E16D" w14:textId="77777777" w:rsidR="00BF1649" w:rsidRPr="00BF1649" w:rsidRDefault="00BF1649" w:rsidP="00FC68D1">
      <w:pPr>
        <w:widowControl/>
        <w:numPr>
          <w:ilvl w:val="0"/>
          <w:numId w:val="44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F1649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BF1649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//</w:t>
      </w:r>
      <w:r w:rsidRPr="00BF1649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这里沿着定义好的</w:t>
      </w:r>
      <w:r w:rsidRPr="00BF1649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interceptorOrderInterceptionAdvice</w:t>
      </w:r>
      <w:r w:rsidRPr="00BF1649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链进行处理</w:t>
      </w:r>
      <w:r w:rsidRPr="00BF1649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055CFEB9" w14:textId="77777777" w:rsidR="00BF1649" w:rsidRPr="00BF1649" w:rsidRDefault="00BF1649" w:rsidP="00FC68D1">
      <w:pPr>
        <w:widowControl/>
        <w:numPr>
          <w:ilvl w:val="0"/>
          <w:numId w:val="44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F1649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Object interceptorOrInterceptionAdvice = </w:t>
      </w:r>
      <w:r w:rsidRPr="00BF1649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BF1649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.interceptorsAndDynamicMethodMatchers.get(++</w:t>
      </w:r>
      <w:r w:rsidRPr="00BF1649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BF1649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.currentInterceptorIndex);  </w:t>
      </w:r>
    </w:p>
    <w:p w14:paraId="5BA4B6CD" w14:textId="77777777" w:rsidR="00BF1649" w:rsidRPr="00BF1649" w:rsidRDefault="00BF1649" w:rsidP="00FC68D1">
      <w:pPr>
        <w:widowControl/>
        <w:numPr>
          <w:ilvl w:val="0"/>
          <w:numId w:val="44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F1649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BF1649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BF1649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(interceptorOrInterceptionAdvice </w:t>
      </w:r>
      <w:r w:rsidRPr="00BF1649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nstanceof</w:t>
      </w:r>
      <w:r w:rsidRPr="00BF1649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InterceptorAndDynamicMethodMatcher) {  </w:t>
      </w:r>
    </w:p>
    <w:p w14:paraId="5905CE22" w14:textId="77777777" w:rsidR="00BF1649" w:rsidRPr="00BF1649" w:rsidRDefault="00BF1649" w:rsidP="00FC68D1">
      <w:pPr>
        <w:widowControl/>
        <w:numPr>
          <w:ilvl w:val="0"/>
          <w:numId w:val="44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F1649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BF1649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//</w:t>
      </w:r>
      <w:r w:rsidRPr="00BF1649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这里对拦截器进行动态匹配判断，这里是触发匹配的地方，如果和定义的</w:t>
      </w:r>
      <w:r w:rsidRPr="00BF1649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Pointcut</w:t>
      </w:r>
      <w:r w:rsidRPr="00BF1649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匹配，那么这个</w:t>
      </w:r>
      <w:r w:rsidRPr="00BF1649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advice</w:t>
      </w:r>
      <w:r w:rsidRPr="00BF1649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将会得到执行，如果不匹配，那么</w:t>
      </w:r>
      <w:r w:rsidRPr="00BF1649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proceed</w:t>
      </w:r>
      <w:r w:rsidRPr="00BF1649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会被递归调用，直到所有拦截器都被运行过为止</w:t>
      </w:r>
      <w:r w:rsidRPr="00BF1649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4EC1CB43" w14:textId="77777777" w:rsidR="00BF1649" w:rsidRPr="00BF1649" w:rsidRDefault="00BF1649" w:rsidP="00FC68D1">
      <w:pPr>
        <w:widowControl/>
        <w:numPr>
          <w:ilvl w:val="0"/>
          <w:numId w:val="44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F1649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InterceptorAndDynamicMethodMatcher dm = (InterceptorAndDynamicMethodMatcher)interceptorOrInterceptionAdvice;  </w:t>
      </w:r>
    </w:p>
    <w:p w14:paraId="7B9FAC2B" w14:textId="77777777" w:rsidR="00BF1649" w:rsidRPr="00BF1649" w:rsidRDefault="00BF1649" w:rsidP="00FC68D1">
      <w:pPr>
        <w:widowControl/>
        <w:numPr>
          <w:ilvl w:val="0"/>
          <w:numId w:val="44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F1649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BF1649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return</w:t>
      </w:r>
      <w:r w:rsidRPr="00BF1649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dm.methodMatcher.matches(</w:t>
      </w:r>
      <w:r w:rsidRPr="00BF1649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BF1649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.method, </w:t>
      </w:r>
      <w:r w:rsidRPr="00BF1649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BF1649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.targetClass, </w:t>
      </w:r>
      <w:r w:rsidRPr="00BF1649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BF1649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.arguments)?dm.interceptor.invoke(</w:t>
      </w:r>
      <w:r w:rsidRPr="00BF1649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BF1649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):</w:t>
      </w:r>
      <w:r w:rsidRPr="00BF1649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BF1649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.proceed();  </w:t>
      </w:r>
    </w:p>
    <w:p w14:paraId="379CDDDD" w14:textId="77777777" w:rsidR="00BF1649" w:rsidRPr="00BF1649" w:rsidRDefault="00BF1649" w:rsidP="00FC68D1">
      <w:pPr>
        <w:widowControl/>
        <w:numPr>
          <w:ilvl w:val="0"/>
          <w:numId w:val="44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F1649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} </w:t>
      </w:r>
      <w:r w:rsidRPr="00BF1649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else</w:t>
      </w:r>
      <w:r w:rsidRPr="00BF1649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{  </w:t>
      </w:r>
    </w:p>
    <w:p w14:paraId="17F84506" w14:textId="77777777" w:rsidR="00BF1649" w:rsidRPr="00BF1649" w:rsidRDefault="00BF1649" w:rsidP="00FC68D1">
      <w:pPr>
        <w:widowControl/>
        <w:numPr>
          <w:ilvl w:val="0"/>
          <w:numId w:val="44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F1649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BF1649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//</w:t>
      </w:r>
      <w:r w:rsidRPr="00BF1649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如果是一个</w:t>
      </w:r>
      <w:r w:rsidRPr="00BF1649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interceptor</w:t>
      </w:r>
      <w:r w:rsidRPr="00BF1649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，直接调用这个</w:t>
      </w:r>
      <w:r w:rsidRPr="00BF1649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interceptor</w:t>
      </w:r>
      <w:r w:rsidRPr="00BF1649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对应的方法</w:t>
      </w:r>
      <w:r w:rsidRPr="00BF1649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2A7CB393" w14:textId="77777777" w:rsidR="00BF1649" w:rsidRPr="00BF1649" w:rsidRDefault="00BF1649" w:rsidP="00FC68D1">
      <w:pPr>
        <w:widowControl/>
        <w:numPr>
          <w:ilvl w:val="0"/>
          <w:numId w:val="44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F1649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BF1649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return</w:t>
      </w:r>
      <w:r w:rsidRPr="00BF1649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((MethodInterceptor)interceptorOrInterceptionAdvice).invoke(</w:t>
      </w:r>
      <w:r w:rsidRPr="00BF1649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BF1649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);  </w:t>
      </w:r>
    </w:p>
    <w:p w14:paraId="0D01D151" w14:textId="77777777" w:rsidR="00BF1649" w:rsidRPr="00BF1649" w:rsidRDefault="00BF1649" w:rsidP="00FC68D1">
      <w:pPr>
        <w:widowControl/>
        <w:numPr>
          <w:ilvl w:val="0"/>
          <w:numId w:val="44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F1649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}  </w:t>
      </w:r>
    </w:p>
    <w:p w14:paraId="19C7CBC6" w14:textId="77777777" w:rsidR="00BF1649" w:rsidRPr="00BF1649" w:rsidRDefault="00BF1649" w:rsidP="00FC68D1">
      <w:pPr>
        <w:widowControl/>
        <w:numPr>
          <w:ilvl w:val="0"/>
          <w:numId w:val="44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F1649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}  </w:t>
      </w:r>
    </w:p>
    <w:p w14:paraId="20E11903" w14:textId="77777777" w:rsidR="00BF1649" w:rsidRPr="00BF1649" w:rsidRDefault="00BF1649" w:rsidP="00FC68D1">
      <w:pPr>
        <w:widowControl/>
        <w:numPr>
          <w:ilvl w:val="0"/>
          <w:numId w:val="44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F1649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}  </w:t>
      </w:r>
    </w:p>
    <w:p w14:paraId="01AE0111" w14:textId="6E8652FB" w:rsidR="006D5C09" w:rsidRDefault="006D5C09" w:rsidP="00881AD8"/>
    <w:p w14:paraId="322A5A80" w14:textId="1AA9F2B9" w:rsidR="002B6EDD" w:rsidRDefault="002B6EDD" w:rsidP="002B6EDD">
      <w:pPr>
        <w:pStyle w:val="3"/>
        <w:numPr>
          <w:ilvl w:val="2"/>
          <w:numId w:val="1"/>
        </w:numPr>
      </w:pPr>
      <w:r>
        <w:rPr>
          <w:rFonts w:hint="eastAsia"/>
        </w:rPr>
        <w:t>配置Advisor</w:t>
      </w:r>
    </w:p>
    <w:p w14:paraId="04D16AEB" w14:textId="252C9916" w:rsidR="00917C80" w:rsidRPr="00917C80" w:rsidRDefault="00917C80" w:rsidP="00917C80">
      <w:r>
        <w:rPr>
          <w:rFonts w:hint="eastAsia"/>
        </w:rPr>
        <w:t>1</w:t>
      </w:r>
      <w:r>
        <w:rPr>
          <w:rFonts w:hint="eastAsia"/>
        </w:rPr>
        <w:t>、在整个</w:t>
      </w:r>
      <w:r>
        <w:rPr>
          <w:rFonts w:hint="eastAsia"/>
        </w:rPr>
        <w:t>AopProxy</w:t>
      </w:r>
      <w:r>
        <w:rPr>
          <w:rFonts w:hint="eastAsia"/>
        </w:rPr>
        <w:t>代理对象的拦截回调过程中，先回到</w:t>
      </w:r>
      <w:r>
        <w:rPr>
          <w:rFonts w:hint="eastAsia"/>
        </w:rPr>
        <w:t>ReflectiveMethodInvocation</w:t>
      </w:r>
      <w:r>
        <w:t>#proceed</w:t>
      </w:r>
      <w:r>
        <w:rPr>
          <w:rFonts w:hint="eastAsia"/>
        </w:rPr>
        <w:t>方法。在这个方法里，可以看到得到了配置的</w:t>
      </w:r>
      <w:r w:rsidRPr="00917C80">
        <w:t>interceptorOrInterceptionAdvice</w:t>
      </w:r>
    </w:p>
    <w:p w14:paraId="11335AEB" w14:textId="77777777" w:rsidR="002368BC" w:rsidRPr="002368BC" w:rsidRDefault="002368BC" w:rsidP="00FC68D1">
      <w:pPr>
        <w:widowControl/>
        <w:numPr>
          <w:ilvl w:val="0"/>
          <w:numId w:val="45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2368B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Object interceptorOrInterceptionAdvice = </w:t>
      </w:r>
      <w:r w:rsidRPr="002368BC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2368B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.interceptorsAndDynamicMethodMatchers.get(++</w:t>
      </w:r>
      <w:r w:rsidRPr="002368BC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2368B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.currentInterceptorIndex);  </w:t>
      </w:r>
    </w:p>
    <w:p w14:paraId="5AB5E8E9" w14:textId="77777777" w:rsidR="00FC0475" w:rsidRDefault="00696232" w:rsidP="00FC68D1">
      <w:pPr>
        <w:pStyle w:val="a7"/>
        <w:numPr>
          <w:ilvl w:val="0"/>
          <w:numId w:val="46"/>
        </w:numPr>
        <w:ind w:firstLineChars="0"/>
      </w:pPr>
      <w:r>
        <w:rPr>
          <w:rFonts w:hint="eastAsia"/>
        </w:rPr>
        <w:t>这个</w:t>
      </w:r>
      <w:r w:rsidRPr="00696232">
        <w:t>interceptorOrInterceptionAdvice</w:t>
      </w:r>
      <w:r>
        <w:rPr>
          <w:rFonts w:hint="eastAsia"/>
        </w:rPr>
        <w:t>是获得的拦截器</w:t>
      </w:r>
      <w:r w:rsidR="003641BC">
        <w:rPr>
          <w:rFonts w:hint="eastAsia"/>
        </w:rPr>
        <w:t>，它通过拦截器机制对目标对象的行为增强起作用</w:t>
      </w:r>
    </w:p>
    <w:p w14:paraId="16131BB8" w14:textId="61487A56" w:rsidR="00DD177C" w:rsidRPr="00696232" w:rsidRDefault="003641BC" w:rsidP="00FC68D1">
      <w:pPr>
        <w:pStyle w:val="a7"/>
        <w:numPr>
          <w:ilvl w:val="0"/>
          <w:numId w:val="46"/>
        </w:numPr>
        <w:ind w:firstLineChars="0"/>
      </w:pPr>
      <w:r>
        <w:rPr>
          <w:rFonts w:hint="eastAsia"/>
        </w:rPr>
        <w:t>这个拦截器来自</w:t>
      </w:r>
      <w:r>
        <w:rPr>
          <w:rFonts w:hint="eastAsia"/>
        </w:rPr>
        <w:t>interceptors</w:t>
      </w:r>
      <w:r>
        <w:t>A</w:t>
      </w:r>
      <w:r>
        <w:rPr>
          <w:rFonts w:hint="eastAsia"/>
        </w:rPr>
        <w:t>nd</w:t>
      </w:r>
      <w:r>
        <w:t>D</w:t>
      </w:r>
      <w:r>
        <w:rPr>
          <w:rFonts w:hint="eastAsia"/>
        </w:rPr>
        <w:t>ynamicMethodMatchers</w:t>
      </w:r>
      <w:r w:rsidR="00FC0475">
        <w:rPr>
          <w:rFonts w:hint="eastAsia"/>
        </w:rPr>
        <w:t>，具体地说，他是</w:t>
      </w:r>
      <w:r w:rsidR="00FC0475">
        <w:rPr>
          <w:rFonts w:hint="eastAsia"/>
        </w:rPr>
        <w:t>interceptors</w:t>
      </w:r>
      <w:r w:rsidR="00FC0475">
        <w:t>A</w:t>
      </w:r>
      <w:r w:rsidR="00FC0475">
        <w:rPr>
          <w:rFonts w:hint="eastAsia"/>
        </w:rPr>
        <w:t>nd</w:t>
      </w:r>
      <w:r w:rsidR="00FC0475">
        <w:t>D</w:t>
      </w:r>
      <w:r w:rsidR="00FC0475">
        <w:rPr>
          <w:rFonts w:hint="eastAsia"/>
        </w:rPr>
        <w:t>ynamicMethodMatchers</w:t>
      </w:r>
      <w:r w:rsidR="00FC0475">
        <w:rPr>
          <w:rFonts w:hint="eastAsia"/>
        </w:rPr>
        <w:t>持有的</w:t>
      </w:r>
      <w:r w:rsidR="00FC0475">
        <w:rPr>
          <w:rFonts w:hint="eastAsia"/>
        </w:rPr>
        <w:t>List</w:t>
      </w:r>
      <w:r w:rsidR="00FC0475">
        <w:rPr>
          <w:rFonts w:hint="eastAsia"/>
        </w:rPr>
        <w:t>中的一个元素</w:t>
      </w:r>
      <w:r w:rsidR="0006506B">
        <w:rPr>
          <w:rFonts w:hint="eastAsia"/>
        </w:rPr>
        <w:t>。</w:t>
      </w:r>
      <w:r w:rsidR="0006506B" w:rsidRPr="00525C75">
        <w:rPr>
          <w:rFonts w:hint="eastAsia"/>
          <w:color w:val="FF0000"/>
        </w:rPr>
        <w:t>那么关于如何配置拦截器的问题，就转化为这个</w:t>
      </w:r>
      <w:r w:rsidR="0006506B" w:rsidRPr="00525C75">
        <w:rPr>
          <w:rFonts w:hint="eastAsia"/>
          <w:color w:val="FF0000"/>
        </w:rPr>
        <w:t>List</w:t>
      </w:r>
      <w:r w:rsidR="0006506B" w:rsidRPr="00525C75">
        <w:rPr>
          <w:rFonts w:hint="eastAsia"/>
          <w:color w:val="FF0000"/>
        </w:rPr>
        <w:t>中的拦截器从哪来来</w:t>
      </w:r>
      <w:r w:rsidR="00D4414D" w:rsidRPr="00525C75">
        <w:rPr>
          <w:rFonts w:hint="eastAsia"/>
          <w:color w:val="FF0000"/>
        </w:rPr>
        <w:t>，在哪里配置的问题</w:t>
      </w:r>
    </w:p>
    <w:p w14:paraId="2D285495" w14:textId="221983F0" w:rsidR="00696232" w:rsidRDefault="00C765D0">
      <w:pPr>
        <w:widowControl/>
        <w:jc w:val="left"/>
      </w:pPr>
      <w:r>
        <w:rPr>
          <w:rFonts w:hint="eastAsia"/>
        </w:rPr>
        <w:t>2</w:t>
      </w:r>
      <w:r>
        <w:rPr>
          <w:rFonts w:hint="eastAsia"/>
        </w:rPr>
        <w:t>、接着回到</w:t>
      </w:r>
      <w:r>
        <w:rPr>
          <w:rFonts w:hint="eastAsia"/>
        </w:rPr>
        <w:t>JdkDynamicAopProxy</w:t>
      </w:r>
      <w:r>
        <w:rPr>
          <w:rFonts w:hint="eastAsia"/>
        </w:rPr>
        <w:t>中的</w:t>
      </w:r>
      <w:r>
        <w:rPr>
          <w:rFonts w:hint="eastAsia"/>
        </w:rPr>
        <w:t>invoke</w:t>
      </w:r>
      <w:r>
        <w:rPr>
          <w:rFonts w:hint="eastAsia"/>
        </w:rPr>
        <w:t>方法，可以看到这个</w:t>
      </w:r>
      <w:r>
        <w:rPr>
          <w:rFonts w:hint="eastAsia"/>
        </w:rPr>
        <w:t>List</w:t>
      </w:r>
      <w:r>
        <w:rPr>
          <w:rFonts w:hint="eastAsia"/>
        </w:rPr>
        <w:t>中的</w:t>
      </w:r>
      <w:r>
        <w:rPr>
          <w:rFonts w:hint="eastAsia"/>
        </w:rPr>
        <w:t>interceptors</w:t>
      </w:r>
      <w:r>
        <w:rPr>
          <w:rFonts w:hint="eastAsia"/>
        </w:rPr>
        <w:t>是在哪个调用中获得的</w:t>
      </w:r>
      <w:r w:rsidR="00FF0DD6">
        <w:rPr>
          <w:rFonts w:hint="eastAsia"/>
        </w:rPr>
        <w:t>。对于</w:t>
      </w:r>
      <w:r w:rsidR="00FF0DD6">
        <w:rPr>
          <w:rFonts w:hint="eastAsia"/>
        </w:rPr>
        <w:t>CglibAopProxy</w:t>
      </w:r>
      <w:r w:rsidR="00FF0DD6">
        <w:rPr>
          <w:rFonts w:hint="eastAsia"/>
        </w:rPr>
        <w:t>，也有类似过程，只不过这个过程是在</w:t>
      </w:r>
      <w:r w:rsidR="00FF0DD6">
        <w:rPr>
          <w:rFonts w:hint="eastAsia"/>
        </w:rPr>
        <w:t>DynamicAdvisedInterceptor</w:t>
      </w:r>
      <w:r w:rsidR="00FF0DD6">
        <w:rPr>
          <w:rFonts w:hint="eastAsia"/>
        </w:rPr>
        <w:t>的</w:t>
      </w:r>
      <w:r w:rsidR="00FF0DD6">
        <w:rPr>
          <w:rFonts w:hint="eastAsia"/>
        </w:rPr>
        <w:t>interceptor</w:t>
      </w:r>
      <w:r w:rsidR="00FF0DD6">
        <w:rPr>
          <w:rFonts w:hint="eastAsia"/>
        </w:rPr>
        <w:t>回调中实现的</w:t>
      </w:r>
    </w:p>
    <w:p w14:paraId="0993C959" w14:textId="77777777" w:rsidR="00944814" w:rsidRPr="00944814" w:rsidRDefault="00944814" w:rsidP="00FC68D1">
      <w:pPr>
        <w:widowControl/>
        <w:numPr>
          <w:ilvl w:val="0"/>
          <w:numId w:val="47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94481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List chain = </w:t>
      </w:r>
      <w:r w:rsidRPr="00944814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94481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.advised.getInterceptorsAndDynamicInterceptionAdvice(method, targetClass);  </w:t>
      </w:r>
    </w:p>
    <w:p w14:paraId="1632CA52" w14:textId="76FC5D7F" w:rsidR="00696232" w:rsidRDefault="00944814">
      <w:pPr>
        <w:widowControl/>
        <w:jc w:val="left"/>
      </w:pPr>
      <w:r>
        <w:rPr>
          <w:rFonts w:hint="eastAsia"/>
        </w:rPr>
        <w:t>3</w:t>
      </w:r>
      <w:r>
        <w:rPr>
          <w:rFonts w:hint="eastAsia"/>
        </w:rPr>
        <w:t>、</w:t>
      </w:r>
      <w:r>
        <w:rPr>
          <w:rFonts w:hint="eastAsia"/>
        </w:rPr>
        <w:t>Advised</w:t>
      </w:r>
      <w:r>
        <w:t>S</w:t>
      </w:r>
      <w:r>
        <w:rPr>
          <w:rFonts w:hint="eastAsia"/>
        </w:rPr>
        <w:t>upport</w:t>
      </w:r>
      <w:r>
        <w:t>#</w:t>
      </w:r>
      <w:r w:rsidRPr="00944814">
        <w:t>getInterceptorsAndDynamicInterceptionAdvice</w:t>
      </w:r>
    </w:p>
    <w:p w14:paraId="330331A7" w14:textId="77777777" w:rsidR="00944814" w:rsidRPr="00944814" w:rsidRDefault="00944814" w:rsidP="00FC68D1">
      <w:pPr>
        <w:widowControl/>
        <w:numPr>
          <w:ilvl w:val="0"/>
          <w:numId w:val="48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944814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ublic</w:t>
      </w:r>
      <w:r w:rsidRPr="0094481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List&lt;Object&gt; getInterceptorsAndDynamicInterceptionAdvice(Method method, Class&lt;?&gt; targetClass) {  </w:t>
      </w:r>
    </w:p>
    <w:p w14:paraId="1C9498D4" w14:textId="77777777" w:rsidR="00944814" w:rsidRPr="00944814" w:rsidRDefault="00944814" w:rsidP="00FC68D1">
      <w:pPr>
        <w:widowControl/>
        <w:numPr>
          <w:ilvl w:val="0"/>
          <w:numId w:val="48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94481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944814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//</w:t>
      </w:r>
      <w:r w:rsidRPr="00944814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这里使用了</w:t>
      </w:r>
      <w:r w:rsidRPr="00944814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cache</w:t>
      </w:r>
      <w:r w:rsidRPr="00944814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，利用</w:t>
      </w:r>
      <w:r w:rsidRPr="00944814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cache</w:t>
      </w:r>
      <w:r w:rsidRPr="00944814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取获取已有的</w:t>
      </w:r>
      <w:r w:rsidRPr="00944814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interceptor</w:t>
      </w:r>
      <w:r w:rsidRPr="00944814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链，但是第一次还是需要自己手动生成的，这个</w:t>
      </w:r>
      <w:r w:rsidRPr="00944814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interceptor</w:t>
      </w:r>
      <w:r w:rsidRPr="00944814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链是由</w:t>
      </w:r>
      <w:r w:rsidRPr="00944814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advisorChainFactory</w:t>
      </w:r>
      <w:r w:rsidRPr="00944814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完成的</w:t>
      </w:r>
      <w:r w:rsidRPr="0094481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0BB7C999" w14:textId="77777777" w:rsidR="00944814" w:rsidRPr="00944814" w:rsidRDefault="00944814" w:rsidP="00FC68D1">
      <w:pPr>
        <w:widowControl/>
        <w:numPr>
          <w:ilvl w:val="0"/>
          <w:numId w:val="48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94481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944814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//</w:t>
      </w:r>
      <w:r w:rsidRPr="00944814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在这里使用的是</w:t>
      </w:r>
      <w:r w:rsidRPr="00944814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DefaultAdvisorChainFactory</w:t>
      </w:r>
      <w:r w:rsidRPr="0094481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24BD9820" w14:textId="77777777" w:rsidR="00944814" w:rsidRPr="00944814" w:rsidRDefault="00944814" w:rsidP="00FC68D1">
      <w:pPr>
        <w:widowControl/>
        <w:numPr>
          <w:ilvl w:val="0"/>
          <w:numId w:val="48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94481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AdvisedSupport.MethodCacheKey cacheKey = </w:t>
      </w:r>
      <w:r w:rsidRPr="00944814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new</w:t>
      </w:r>
      <w:r w:rsidRPr="0094481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AdvisedSupport.MethodCacheKey(method);  </w:t>
      </w:r>
    </w:p>
    <w:p w14:paraId="1881B72E" w14:textId="77777777" w:rsidR="00944814" w:rsidRPr="00944814" w:rsidRDefault="00944814" w:rsidP="00FC68D1">
      <w:pPr>
        <w:widowControl/>
        <w:numPr>
          <w:ilvl w:val="0"/>
          <w:numId w:val="48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94481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List cached = (List)</w:t>
      </w:r>
      <w:r w:rsidRPr="00944814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94481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.methodCache.get(cacheKey);  </w:t>
      </w:r>
    </w:p>
    <w:p w14:paraId="435D11FD" w14:textId="77777777" w:rsidR="00944814" w:rsidRPr="00944814" w:rsidRDefault="00944814" w:rsidP="00FC68D1">
      <w:pPr>
        <w:widowControl/>
        <w:numPr>
          <w:ilvl w:val="0"/>
          <w:numId w:val="48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94481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944814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94481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(cached == </w:t>
      </w:r>
      <w:r w:rsidRPr="00944814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null</w:t>
      </w:r>
      <w:r w:rsidRPr="0094481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) {  </w:t>
      </w:r>
    </w:p>
    <w:p w14:paraId="6487EC2D" w14:textId="77777777" w:rsidR="00944814" w:rsidRPr="00944814" w:rsidRDefault="00944814" w:rsidP="00FC68D1">
      <w:pPr>
        <w:widowControl/>
        <w:numPr>
          <w:ilvl w:val="0"/>
          <w:numId w:val="48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94481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cached = </w:t>
      </w:r>
      <w:r w:rsidRPr="00944814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94481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.advisorChainFactory.getInterceptorsAndDynamicInterceptionAdvice(</w:t>
      </w:r>
      <w:r w:rsidRPr="00944814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94481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, method, targetClass);  </w:t>
      </w:r>
    </w:p>
    <w:p w14:paraId="4D7C6F4F" w14:textId="77777777" w:rsidR="00944814" w:rsidRPr="00944814" w:rsidRDefault="00944814" w:rsidP="00FC68D1">
      <w:pPr>
        <w:widowControl/>
        <w:numPr>
          <w:ilvl w:val="0"/>
          <w:numId w:val="48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94481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944814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94481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.methodCache.put(cacheKey, cached);  </w:t>
      </w:r>
    </w:p>
    <w:p w14:paraId="39C7184B" w14:textId="77777777" w:rsidR="00944814" w:rsidRPr="00944814" w:rsidRDefault="00944814" w:rsidP="00FC68D1">
      <w:pPr>
        <w:widowControl/>
        <w:numPr>
          <w:ilvl w:val="0"/>
          <w:numId w:val="48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94481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}  </w:t>
      </w:r>
    </w:p>
    <w:p w14:paraId="25FBD2FC" w14:textId="77777777" w:rsidR="00944814" w:rsidRPr="00944814" w:rsidRDefault="00944814" w:rsidP="00FC68D1">
      <w:pPr>
        <w:widowControl/>
        <w:numPr>
          <w:ilvl w:val="0"/>
          <w:numId w:val="48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94481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48D9C9F0" w14:textId="77777777" w:rsidR="00944814" w:rsidRPr="00944814" w:rsidRDefault="00944814" w:rsidP="00FC68D1">
      <w:pPr>
        <w:widowControl/>
        <w:numPr>
          <w:ilvl w:val="0"/>
          <w:numId w:val="48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94481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944814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return</w:t>
      </w:r>
      <w:r w:rsidRPr="0094481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cached;  </w:t>
      </w:r>
    </w:p>
    <w:p w14:paraId="6624E576" w14:textId="77777777" w:rsidR="00944814" w:rsidRPr="00944814" w:rsidRDefault="00944814" w:rsidP="00FC68D1">
      <w:pPr>
        <w:widowControl/>
        <w:numPr>
          <w:ilvl w:val="0"/>
          <w:numId w:val="48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944814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}  </w:t>
      </w:r>
    </w:p>
    <w:p w14:paraId="6A701555" w14:textId="5C44C77A" w:rsidR="00944814" w:rsidRDefault="00F129A3" w:rsidP="00FC68D1">
      <w:pPr>
        <w:pStyle w:val="a7"/>
        <w:widowControl/>
        <w:numPr>
          <w:ilvl w:val="0"/>
          <w:numId w:val="49"/>
        </w:numPr>
        <w:ind w:firstLineChars="0"/>
        <w:jc w:val="left"/>
      </w:pPr>
      <w:r>
        <w:rPr>
          <w:rFonts w:hint="eastAsia"/>
        </w:rPr>
        <w:t>取得拦截器链的工作是由配置好的</w:t>
      </w:r>
      <w:r>
        <w:rPr>
          <w:rFonts w:hint="eastAsia"/>
        </w:rPr>
        <w:t>advisorChainFactory</w:t>
      </w:r>
      <w:r>
        <w:rPr>
          <w:rFonts w:hint="eastAsia"/>
        </w:rPr>
        <w:t>来完成的，它是一个生成</w:t>
      </w:r>
      <w:r>
        <w:rPr>
          <w:rFonts w:hint="eastAsia"/>
        </w:rPr>
        <w:t>Advisor</w:t>
      </w:r>
      <w:r>
        <w:rPr>
          <w:rFonts w:hint="eastAsia"/>
        </w:rPr>
        <w:t>链的工厂</w:t>
      </w:r>
    </w:p>
    <w:p w14:paraId="55A569DD" w14:textId="5F7A61D1" w:rsidR="00DF5594" w:rsidRDefault="00DF5594" w:rsidP="00FC68D1">
      <w:pPr>
        <w:pStyle w:val="a7"/>
        <w:widowControl/>
        <w:numPr>
          <w:ilvl w:val="0"/>
          <w:numId w:val="49"/>
        </w:numPr>
        <w:ind w:firstLineChars="0"/>
        <w:jc w:val="left"/>
      </w:pPr>
      <w:r>
        <w:rPr>
          <w:rFonts w:hint="eastAsia"/>
        </w:rPr>
        <w:t>在这里</w:t>
      </w:r>
      <w:r w:rsidRPr="00DF5594">
        <w:t>advisorChainFactory</w:t>
      </w:r>
      <w:r>
        <w:rPr>
          <w:rFonts w:hint="eastAsia"/>
        </w:rPr>
        <w:t>被配置成</w:t>
      </w:r>
      <w:r>
        <w:rPr>
          <w:rFonts w:hint="eastAsia"/>
        </w:rPr>
        <w:t>DefaultAdvisor</w:t>
      </w:r>
      <w:r>
        <w:t>C</w:t>
      </w:r>
      <w:r>
        <w:rPr>
          <w:rFonts w:hint="eastAsia"/>
        </w:rPr>
        <w:t>hain</w:t>
      </w:r>
      <w:r>
        <w:t>F</w:t>
      </w:r>
      <w:r>
        <w:rPr>
          <w:rFonts w:hint="eastAsia"/>
        </w:rPr>
        <w:t>actory</w:t>
      </w:r>
      <w:r>
        <w:rPr>
          <w:rFonts w:hint="eastAsia"/>
        </w:rPr>
        <w:t>中实现了</w:t>
      </w:r>
      <w:r>
        <w:rPr>
          <w:rFonts w:hint="eastAsia"/>
        </w:rPr>
        <w:t>interceptor</w:t>
      </w:r>
      <w:r>
        <w:rPr>
          <w:rFonts w:hint="eastAsia"/>
        </w:rPr>
        <w:t>链的获取过程</w:t>
      </w:r>
    </w:p>
    <w:p w14:paraId="750769A9" w14:textId="3D92CFD0" w:rsidR="0053746E" w:rsidRDefault="0053746E" w:rsidP="00FC68D1">
      <w:pPr>
        <w:pStyle w:val="a7"/>
        <w:widowControl/>
        <w:numPr>
          <w:ilvl w:val="0"/>
          <w:numId w:val="49"/>
        </w:numPr>
        <w:ind w:firstLineChars="0"/>
        <w:jc w:val="left"/>
      </w:pPr>
      <w:r>
        <w:rPr>
          <w:rFonts w:hint="eastAsia"/>
        </w:rPr>
        <w:lastRenderedPageBreak/>
        <w:t>在这个获取过程中，首先设置了一个</w:t>
      </w:r>
      <w:r>
        <w:rPr>
          <w:rFonts w:hint="eastAsia"/>
        </w:rPr>
        <w:t>List</w:t>
      </w:r>
      <w:r>
        <w:rPr>
          <w:rFonts w:hint="eastAsia"/>
        </w:rPr>
        <w:t>，其长度是由配置的</w:t>
      </w:r>
      <w:r>
        <w:rPr>
          <w:rFonts w:hint="eastAsia"/>
        </w:rPr>
        <w:t>Advisor</w:t>
      </w:r>
      <w:r>
        <w:rPr>
          <w:rFonts w:hint="eastAsia"/>
        </w:rPr>
        <w:t>个数来决定的，这个配置就是在</w:t>
      </w:r>
      <w:r>
        <w:rPr>
          <w:rFonts w:hint="eastAsia"/>
        </w:rPr>
        <w:t>XML</w:t>
      </w:r>
      <w:r>
        <w:rPr>
          <w:rFonts w:hint="eastAsia"/>
        </w:rPr>
        <w:t>中对</w:t>
      </w:r>
      <w:r>
        <w:rPr>
          <w:rFonts w:hint="eastAsia"/>
        </w:rPr>
        <w:t>Proxy</w:t>
      </w:r>
      <w:r>
        <w:t>F</w:t>
      </w:r>
      <w:r>
        <w:rPr>
          <w:rFonts w:hint="eastAsia"/>
        </w:rPr>
        <w:t>actoryBean</w:t>
      </w:r>
      <w:r>
        <w:rPr>
          <w:rFonts w:hint="eastAsia"/>
        </w:rPr>
        <w:t>的</w:t>
      </w:r>
      <w:r>
        <w:rPr>
          <w:rFonts w:hint="eastAsia"/>
        </w:rPr>
        <w:t>interceptNames</w:t>
      </w:r>
      <w:r>
        <w:rPr>
          <w:rFonts w:hint="eastAsia"/>
        </w:rPr>
        <w:t>属性的配置</w:t>
      </w:r>
    </w:p>
    <w:p w14:paraId="443B3EB2" w14:textId="4B862996" w:rsidR="002A5DB2" w:rsidRDefault="002A5DB2" w:rsidP="00FC68D1">
      <w:pPr>
        <w:pStyle w:val="a7"/>
        <w:widowControl/>
        <w:numPr>
          <w:ilvl w:val="0"/>
          <w:numId w:val="49"/>
        </w:numPr>
        <w:ind w:firstLineChars="0"/>
        <w:jc w:val="left"/>
      </w:pPr>
      <w:r>
        <w:t>A</w:t>
      </w:r>
      <w:r>
        <w:rPr>
          <w:rFonts w:hint="eastAsia"/>
        </w:rPr>
        <w:t>dvisorAdapterRegistry</w:t>
      </w:r>
      <w:r>
        <w:rPr>
          <w:rFonts w:hint="eastAsia"/>
        </w:rPr>
        <w:t>对</w:t>
      </w:r>
      <w:r>
        <w:rPr>
          <w:rFonts w:hint="eastAsia"/>
        </w:rPr>
        <w:t>advice</w:t>
      </w:r>
      <w:r w:rsidR="00001E38">
        <w:t>(</w:t>
      </w:r>
      <w:r w:rsidR="00001E38">
        <w:rPr>
          <w:rFonts w:hint="eastAsia"/>
        </w:rPr>
        <w:t>增强</w:t>
      </w:r>
      <w:r w:rsidR="00001E38">
        <w:rPr>
          <w:rFonts w:hint="eastAsia"/>
        </w:rPr>
        <w:t>)</w:t>
      </w:r>
      <w:r>
        <w:rPr>
          <w:rFonts w:hint="eastAsia"/>
        </w:rPr>
        <w:t>的织入功能起了很大的作用</w:t>
      </w:r>
      <w:r w:rsidR="0030628E">
        <w:rPr>
          <w:rFonts w:hint="eastAsia"/>
        </w:rPr>
        <w:t>，后面会分析</w:t>
      </w:r>
      <w:r w:rsidR="00001E38">
        <w:rPr>
          <w:rFonts w:hint="eastAsia"/>
        </w:rPr>
        <w:t>。有了</w:t>
      </w:r>
      <w:r w:rsidR="00001E38">
        <w:t>A</w:t>
      </w:r>
      <w:r w:rsidR="00001E38">
        <w:rPr>
          <w:rFonts w:hint="eastAsia"/>
        </w:rPr>
        <w:t>dvisorAdapterRegistry</w:t>
      </w:r>
      <w:r w:rsidR="00001E38">
        <w:rPr>
          <w:rFonts w:hint="eastAsia"/>
        </w:rPr>
        <w:t>注册器，利用它对从</w:t>
      </w:r>
      <w:r w:rsidR="00001E38">
        <w:rPr>
          <w:rFonts w:hint="eastAsia"/>
        </w:rPr>
        <w:t>ProxyFactoryBean</w:t>
      </w:r>
      <w:r w:rsidR="00001E38">
        <w:rPr>
          <w:rFonts w:hint="eastAsia"/>
        </w:rPr>
        <w:t>配置中得到的</w:t>
      </w:r>
      <w:r w:rsidR="00001E38">
        <w:rPr>
          <w:rFonts w:hint="eastAsia"/>
        </w:rPr>
        <w:t>Advice</w:t>
      </w:r>
      <w:r w:rsidR="00E46293">
        <w:rPr>
          <w:rFonts w:hint="eastAsia"/>
        </w:rPr>
        <w:t>进行适配，从而获得相应的拦截器</w:t>
      </w:r>
      <w:r w:rsidR="00B33ADE">
        <w:rPr>
          <w:rFonts w:hint="eastAsia"/>
        </w:rPr>
        <w:t>，再把它加入前面设置好的</w:t>
      </w:r>
      <w:r w:rsidR="00B33ADE">
        <w:rPr>
          <w:rFonts w:hint="eastAsia"/>
        </w:rPr>
        <w:t>List</w:t>
      </w:r>
      <w:r w:rsidR="00B71F4D">
        <w:rPr>
          <w:rFonts w:hint="eastAsia"/>
        </w:rPr>
        <w:t>中去</w:t>
      </w:r>
      <w:r w:rsidR="001E749C">
        <w:rPr>
          <w:rFonts w:hint="eastAsia"/>
        </w:rPr>
        <w:t>，完成所谓拦截器注册过程</w:t>
      </w:r>
    </w:p>
    <w:p w14:paraId="74F63701" w14:textId="55E3E8D6" w:rsidR="001F5896" w:rsidRPr="00944814" w:rsidRDefault="001F5896" w:rsidP="00FC68D1">
      <w:pPr>
        <w:pStyle w:val="a7"/>
        <w:widowControl/>
        <w:numPr>
          <w:ilvl w:val="0"/>
          <w:numId w:val="49"/>
        </w:numPr>
        <w:ind w:firstLineChars="0"/>
        <w:jc w:val="left"/>
      </w:pPr>
      <w:r>
        <w:rPr>
          <w:rFonts w:hint="eastAsia"/>
        </w:rPr>
        <w:t>在拦截器适配和注册过程完成后，</w:t>
      </w:r>
      <w:r>
        <w:rPr>
          <w:rFonts w:hint="eastAsia"/>
        </w:rPr>
        <w:t>List</w:t>
      </w:r>
      <w:r>
        <w:rPr>
          <w:rFonts w:hint="eastAsia"/>
        </w:rPr>
        <w:t>中的拦截器会被</w:t>
      </w:r>
      <w:r>
        <w:rPr>
          <w:rFonts w:hint="eastAsia"/>
        </w:rPr>
        <w:t>JDK</w:t>
      </w:r>
      <w:r>
        <w:rPr>
          <w:rFonts w:hint="eastAsia"/>
        </w:rPr>
        <w:t>生成的</w:t>
      </w:r>
      <w:r>
        <w:rPr>
          <w:rFonts w:hint="eastAsia"/>
        </w:rPr>
        <w:t>AopProxy</w:t>
      </w:r>
      <w:r>
        <w:rPr>
          <w:rFonts w:hint="eastAsia"/>
        </w:rPr>
        <w:t>对象的</w:t>
      </w:r>
      <w:r>
        <w:rPr>
          <w:rFonts w:hint="eastAsia"/>
        </w:rPr>
        <w:t>invoke</w:t>
      </w:r>
      <w:r>
        <w:rPr>
          <w:rFonts w:hint="eastAsia"/>
        </w:rPr>
        <w:t>方法或者</w:t>
      </w:r>
      <w:r>
        <w:rPr>
          <w:rFonts w:hint="eastAsia"/>
        </w:rPr>
        <w:t>CGLIB</w:t>
      </w:r>
      <w:r>
        <w:rPr>
          <w:rFonts w:hint="eastAsia"/>
        </w:rPr>
        <w:t>代理对象的</w:t>
      </w:r>
      <w:r>
        <w:rPr>
          <w:rFonts w:hint="eastAsia"/>
        </w:rPr>
        <w:t>intercept</w:t>
      </w:r>
      <w:r>
        <w:rPr>
          <w:rFonts w:hint="eastAsia"/>
        </w:rPr>
        <w:t>拦截方法取得，并启动拦截器的</w:t>
      </w:r>
      <w:r>
        <w:rPr>
          <w:rFonts w:hint="eastAsia"/>
        </w:rPr>
        <w:t>invoke</w:t>
      </w:r>
      <w:r>
        <w:rPr>
          <w:rFonts w:hint="eastAsia"/>
        </w:rPr>
        <w:t>调用</w:t>
      </w:r>
      <w:r w:rsidR="005D52E5">
        <w:rPr>
          <w:rFonts w:hint="eastAsia"/>
        </w:rPr>
        <w:t>，最终触发</w:t>
      </w:r>
      <w:r w:rsidR="005D52E5">
        <w:rPr>
          <w:rFonts w:hint="eastAsia"/>
        </w:rPr>
        <w:t>Advice</w:t>
      </w:r>
      <w:r w:rsidR="005D52E5">
        <w:t>(</w:t>
      </w:r>
      <w:r w:rsidR="005D52E5">
        <w:rPr>
          <w:rFonts w:hint="eastAsia"/>
        </w:rPr>
        <w:t>增强</w:t>
      </w:r>
      <w:r w:rsidR="005D52E5">
        <w:rPr>
          <w:rFonts w:hint="eastAsia"/>
        </w:rPr>
        <w:t>)</w:t>
      </w:r>
    </w:p>
    <w:p w14:paraId="4D5972C0" w14:textId="60C03B41" w:rsidR="00696232" w:rsidRDefault="000A286E">
      <w:pPr>
        <w:widowControl/>
        <w:jc w:val="left"/>
      </w:pPr>
      <w:r>
        <w:rPr>
          <w:rFonts w:hint="eastAsia"/>
        </w:rPr>
        <w:t>4</w:t>
      </w:r>
      <w:r>
        <w:rPr>
          <w:rFonts w:hint="eastAsia"/>
        </w:rPr>
        <w:t>、</w:t>
      </w:r>
      <w:r w:rsidR="00443BCE">
        <w:rPr>
          <w:rFonts w:hint="eastAsia"/>
        </w:rPr>
        <w:t>Default</w:t>
      </w:r>
      <w:r w:rsidR="00443BCE">
        <w:t>A</w:t>
      </w:r>
      <w:r w:rsidR="00443BCE">
        <w:rPr>
          <w:rFonts w:hint="eastAsia"/>
        </w:rPr>
        <w:t>dvisorChain</w:t>
      </w:r>
      <w:r w:rsidR="00443BCE">
        <w:t>F</w:t>
      </w:r>
      <w:r w:rsidR="00443BCE">
        <w:rPr>
          <w:rFonts w:hint="eastAsia"/>
        </w:rPr>
        <w:t>actory</w:t>
      </w:r>
      <w:r w:rsidR="00443BCE">
        <w:t>#getInterceptorsAndDynamicInterceptionAdvice</w:t>
      </w:r>
    </w:p>
    <w:p w14:paraId="7EE9F4EB" w14:textId="77777777" w:rsidR="00554F75" w:rsidRPr="00554F75" w:rsidRDefault="00554F75" w:rsidP="00FC68D1">
      <w:pPr>
        <w:widowControl/>
        <w:numPr>
          <w:ilvl w:val="0"/>
          <w:numId w:val="5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554F75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ublic</w:t>
      </w:r>
      <w:r w:rsidRPr="00554F75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List&lt;Object&gt; getInterceptorsAndDynamicInterceptionAdvice(Advised config, Method method, Class&lt;?&gt; targetClass) {  </w:t>
      </w:r>
    </w:p>
    <w:p w14:paraId="7065E337" w14:textId="77777777" w:rsidR="00554F75" w:rsidRPr="00554F75" w:rsidRDefault="00554F75" w:rsidP="00FC68D1">
      <w:pPr>
        <w:widowControl/>
        <w:numPr>
          <w:ilvl w:val="0"/>
          <w:numId w:val="5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554F75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554F75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//advisor</w:t>
      </w:r>
      <w:r w:rsidRPr="00554F75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链已经在</w:t>
      </w:r>
      <w:r w:rsidRPr="00554F75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config</w:t>
      </w:r>
      <w:r w:rsidRPr="00554F75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中持有了，这里可以直接使用</w:t>
      </w:r>
      <w:r w:rsidRPr="00554F75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0FCA9AF6" w14:textId="77777777" w:rsidR="00554F75" w:rsidRPr="00554F75" w:rsidRDefault="00554F75" w:rsidP="00FC68D1">
      <w:pPr>
        <w:widowControl/>
        <w:numPr>
          <w:ilvl w:val="0"/>
          <w:numId w:val="5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554F75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ArrayList interceptorList = </w:t>
      </w:r>
      <w:r w:rsidRPr="00554F75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new</w:t>
      </w:r>
      <w:r w:rsidRPr="00554F75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ArrayList(config.getAdvisors().length);  </w:t>
      </w:r>
    </w:p>
    <w:p w14:paraId="6AA78B15" w14:textId="77777777" w:rsidR="00554F75" w:rsidRPr="00554F75" w:rsidRDefault="00554F75" w:rsidP="00FC68D1">
      <w:pPr>
        <w:widowControl/>
        <w:numPr>
          <w:ilvl w:val="0"/>
          <w:numId w:val="5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554F75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Class actualClass = targetClass != </w:t>
      </w:r>
      <w:r w:rsidRPr="00554F75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null</w:t>
      </w:r>
      <w:r w:rsidRPr="00554F75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?targetClass:method.getDeclaringClass();  </w:t>
      </w:r>
    </w:p>
    <w:p w14:paraId="388F9BEA" w14:textId="77777777" w:rsidR="00554F75" w:rsidRPr="00554F75" w:rsidRDefault="00554F75" w:rsidP="00FC68D1">
      <w:pPr>
        <w:widowControl/>
        <w:numPr>
          <w:ilvl w:val="0"/>
          <w:numId w:val="5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554F75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554F75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boolean</w:t>
      </w:r>
      <w:r w:rsidRPr="00554F75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hasIntroductions = hasMatchingIntroductions(config, actualClass);  </w:t>
      </w:r>
    </w:p>
    <w:p w14:paraId="785D4070" w14:textId="77777777" w:rsidR="00554F75" w:rsidRPr="00554F75" w:rsidRDefault="00554F75" w:rsidP="00FC68D1">
      <w:pPr>
        <w:widowControl/>
        <w:numPr>
          <w:ilvl w:val="0"/>
          <w:numId w:val="5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554F75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AdvisorAdapterRegistry registry = GlobalAdvisorAdapterRegistry.getInstance();  </w:t>
      </w:r>
    </w:p>
    <w:p w14:paraId="2C7E0020" w14:textId="77777777" w:rsidR="00554F75" w:rsidRPr="00554F75" w:rsidRDefault="00554F75" w:rsidP="00FC68D1">
      <w:pPr>
        <w:widowControl/>
        <w:numPr>
          <w:ilvl w:val="0"/>
          <w:numId w:val="5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554F75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Advisor[] var8 = config.getAdvisors();  </w:t>
      </w:r>
    </w:p>
    <w:p w14:paraId="78D793C7" w14:textId="77777777" w:rsidR="00554F75" w:rsidRPr="00554F75" w:rsidRDefault="00554F75" w:rsidP="00FC68D1">
      <w:pPr>
        <w:widowControl/>
        <w:numPr>
          <w:ilvl w:val="0"/>
          <w:numId w:val="5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554F75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554F75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nt</w:t>
      </w:r>
      <w:r w:rsidRPr="00554F75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var9 = var8.length;  </w:t>
      </w:r>
    </w:p>
    <w:p w14:paraId="014D366D" w14:textId="77777777" w:rsidR="00554F75" w:rsidRPr="00554F75" w:rsidRDefault="00554F75" w:rsidP="00FC68D1">
      <w:pPr>
        <w:widowControl/>
        <w:numPr>
          <w:ilvl w:val="0"/>
          <w:numId w:val="5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554F75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0A2DB444" w14:textId="77777777" w:rsidR="00554F75" w:rsidRPr="00554F75" w:rsidRDefault="00554F75" w:rsidP="00FC68D1">
      <w:pPr>
        <w:widowControl/>
        <w:numPr>
          <w:ilvl w:val="0"/>
          <w:numId w:val="5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554F75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554F75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for</w:t>
      </w:r>
      <w:r w:rsidRPr="00554F75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r w:rsidRPr="00554F75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nt</w:t>
      </w:r>
      <w:r w:rsidRPr="00554F75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var10 = </w:t>
      </w:r>
      <w:r w:rsidRPr="00554F75">
        <w:rPr>
          <w:rFonts w:ascii="Consolas" w:eastAsia="宋体" w:hAnsi="Consolas" w:cs="宋体"/>
          <w:color w:val="C00000"/>
          <w:kern w:val="0"/>
          <w:sz w:val="18"/>
          <w:szCs w:val="18"/>
          <w:bdr w:val="none" w:sz="0" w:space="0" w:color="auto" w:frame="1"/>
        </w:rPr>
        <w:t>0</w:t>
      </w:r>
      <w:r w:rsidRPr="00554F75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; var10 &lt; var9; ++var10) {  </w:t>
      </w:r>
    </w:p>
    <w:p w14:paraId="16693ED1" w14:textId="77777777" w:rsidR="00554F75" w:rsidRPr="00554F75" w:rsidRDefault="00554F75" w:rsidP="00FC68D1">
      <w:pPr>
        <w:widowControl/>
        <w:numPr>
          <w:ilvl w:val="0"/>
          <w:numId w:val="5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554F75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Advisor advisor = var8[var10];  </w:t>
      </w:r>
    </w:p>
    <w:p w14:paraId="5E9B9A0C" w14:textId="77777777" w:rsidR="00554F75" w:rsidRPr="00554F75" w:rsidRDefault="00554F75" w:rsidP="00FC68D1">
      <w:pPr>
        <w:widowControl/>
        <w:numPr>
          <w:ilvl w:val="0"/>
          <w:numId w:val="5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554F75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MethodInterceptor[] interceptors1;  </w:t>
      </w:r>
    </w:p>
    <w:p w14:paraId="1271B6CF" w14:textId="77777777" w:rsidR="00554F75" w:rsidRPr="00554F75" w:rsidRDefault="00554F75" w:rsidP="00FC68D1">
      <w:pPr>
        <w:widowControl/>
        <w:numPr>
          <w:ilvl w:val="0"/>
          <w:numId w:val="5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554F75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554F75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554F75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(advisor </w:t>
      </w:r>
      <w:r w:rsidRPr="00554F75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nstanceof</w:t>
      </w:r>
      <w:r w:rsidRPr="00554F75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PointcutAdvisor) {  </w:t>
      </w:r>
    </w:p>
    <w:p w14:paraId="2F7EE955" w14:textId="77777777" w:rsidR="00554F75" w:rsidRPr="00554F75" w:rsidRDefault="00554F75" w:rsidP="00FC68D1">
      <w:pPr>
        <w:widowControl/>
        <w:numPr>
          <w:ilvl w:val="0"/>
          <w:numId w:val="5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554F75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PointcutAdvisor var20 = (PointcutAdvisor)advisor;  </w:t>
      </w:r>
    </w:p>
    <w:p w14:paraId="32CA3C52" w14:textId="77777777" w:rsidR="00554F75" w:rsidRPr="00554F75" w:rsidRDefault="00554F75" w:rsidP="00FC68D1">
      <w:pPr>
        <w:widowControl/>
        <w:numPr>
          <w:ilvl w:val="0"/>
          <w:numId w:val="5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554F75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</w:t>
      </w:r>
      <w:r w:rsidRPr="00554F75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554F75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(config.isPreFiltered() || var20.getPointcut().getClassFilter().matches(actualClass)) {  </w:t>
      </w:r>
    </w:p>
    <w:p w14:paraId="1378D27C" w14:textId="77777777" w:rsidR="00554F75" w:rsidRPr="00554F75" w:rsidRDefault="00554F75" w:rsidP="00FC68D1">
      <w:pPr>
        <w:widowControl/>
        <w:numPr>
          <w:ilvl w:val="0"/>
          <w:numId w:val="5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554F75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</w:t>
      </w:r>
      <w:r w:rsidRPr="00554F75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//</w:t>
      </w:r>
      <w:r w:rsidRPr="00554F75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拦截器链通过</w:t>
      </w:r>
      <w:r w:rsidRPr="00554F75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AdvisorAdapterRegistry</w:t>
      </w:r>
      <w:r w:rsidRPr="00554F75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来加入的，这个</w:t>
      </w:r>
      <w:r w:rsidRPr="00554F75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AdvisorAdapterRegistry</w:t>
      </w:r>
      <w:r w:rsidRPr="00554F75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对</w:t>
      </w:r>
      <w:r w:rsidRPr="00554F75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advice</w:t>
      </w:r>
      <w:r w:rsidRPr="00554F75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织入起了很大作用</w:t>
      </w:r>
      <w:r w:rsidRPr="00554F75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1D2F9778" w14:textId="77777777" w:rsidR="00554F75" w:rsidRPr="00554F75" w:rsidRDefault="00554F75" w:rsidP="00FC68D1">
      <w:pPr>
        <w:widowControl/>
        <w:numPr>
          <w:ilvl w:val="0"/>
          <w:numId w:val="5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554F75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interceptors1 = registry.getInterceptors(advisor);  </w:t>
      </w:r>
    </w:p>
    <w:p w14:paraId="45D2A7D1" w14:textId="77777777" w:rsidR="00554F75" w:rsidRPr="00554F75" w:rsidRDefault="00554F75" w:rsidP="00FC68D1">
      <w:pPr>
        <w:widowControl/>
        <w:numPr>
          <w:ilvl w:val="0"/>
          <w:numId w:val="5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554F75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MethodMatcher mm = var20.getPointcut().getMethodMatcher();  </w:t>
      </w:r>
    </w:p>
    <w:p w14:paraId="3D7CD2DE" w14:textId="77777777" w:rsidR="00554F75" w:rsidRPr="00554F75" w:rsidRDefault="00554F75" w:rsidP="00FC68D1">
      <w:pPr>
        <w:widowControl/>
        <w:numPr>
          <w:ilvl w:val="0"/>
          <w:numId w:val="5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554F75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</w:t>
      </w:r>
      <w:r w:rsidRPr="00554F75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//</w:t>
      </w:r>
      <w:r w:rsidRPr="00554F75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使用</w:t>
      </w:r>
      <w:r w:rsidRPr="00554F75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MethodMatchers</w:t>
      </w:r>
      <w:r w:rsidRPr="00554F75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的</w:t>
      </w:r>
      <w:r w:rsidRPr="00554F75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matches</w:t>
      </w:r>
      <w:r w:rsidRPr="00554F75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方法进行匹配判断</w:t>
      </w:r>
      <w:r w:rsidRPr="00554F75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78B27599" w14:textId="77777777" w:rsidR="00554F75" w:rsidRPr="00554F75" w:rsidRDefault="00554F75" w:rsidP="00FC68D1">
      <w:pPr>
        <w:widowControl/>
        <w:numPr>
          <w:ilvl w:val="0"/>
          <w:numId w:val="5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554F75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</w:t>
      </w:r>
      <w:r w:rsidRPr="00554F75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554F75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(MethodMatchers.matches(mm, method, actualClass, hasIntroductions)) {  </w:t>
      </w:r>
    </w:p>
    <w:p w14:paraId="71565E73" w14:textId="77777777" w:rsidR="00554F75" w:rsidRPr="00554F75" w:rsidRDefault="00554F75" w:rsidP="00FC68D1">
      <w:pPr>
        <w:widowControl/>
        <w:numPr>
          <w:ilvl w:val="0"/>
          <w:numId w:val="5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554F75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    </w:t>
      </w:r>
      <w:r w:rsidRPr="00554F75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554F75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(mm.isRuntime()) {  </w:t>
      </w:r>
    </w:p>
    <w:p w14:paraId="197242F6" w14:textId="77777777" w:rsidR="00554F75" w:rsidRPr="00554F75" w:rsidRDefault="00554F75" w:rsidP="00FC68D1">
      <w:pPr>
        <w:widowControl/>
        <w:numPr>
          <w:ilvl w:val="0"/>
          <w:numId w:val="5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554F75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        MethodInterceptor[] var15 = interceptors1;  </w:t>
      </w:r>
    </w:p>
    <w:p w14:paraId="4F7FA178" w14:textId="77777777" w:rsidR="00554F75" w:rsidRPr="00554F75" w:rsidRDefault="00554F75" w:rsidP="00FC68D1">
      <w:pPr>
        <w:widowControl/>
        <w:numPr>
          <w:ilvl w:val="0"/>
          <w:numId w:val="5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554F75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        </w:t>
      </w:r>
      <w:r w:rsidRPr="00554F75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nt</w:t>
      </w:r>
      <w:r w:rsidRPr="00554F75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var16 = interceptors1.length;  </w:t>
      </w:r>
    </w:p>
    <w:p w14:paraId="6E626B15" w14:textId="77777777" w:rsidR="00554F75" w:rsidRPr="00554F75" w:rsidRDefault="00554F75" w:rsidP="00FC68D1">
      <w:pPr>
        <w:widowControl/>
        <w:numPr>
          <w:ilvl w:val="0"/>
          <w:numId w:val="5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554F75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50B2F372" w14:textId="77777777" w:rsidR="00554F75" w:rsidRPr="00554F75" w:rsidRDefault="00554F75" w:rsidP="00FC68D1">
      <w:pPr>
        <w:widowControl/>
        <w:numPr>
          <w:ilvl w:val="0"/>
          <w:numId w:val="5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554F75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lastRenderedPageBreak/>
        <w:t>                            </w:t>
      </w:r>
      <w:r w:rsidRPr="00554F75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for</w:t>
      </w:r>
      <w:r w:rsidRPr="00554F75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r w:rsidRPr="00554F75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nt</w:t>
      </w:r>
      <w:r w:rsidRPr="00554F75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var17 = </w:t>
      </w:r>
      <w:r w:rsidRPr="00554F75">
        <w:rPr>
          <w:rFonts w:ascii="Consolas" w:eastAsia="宋体" w:hAnsi="Consolas" w:cs="宋体"/>
          <w:color w:val="C00000"/>
          <w:kern w:val="0"/>
          <w:sz w:val="18"/>
          <w:szCs w:val="18"/>
          <w:bdr w:val="none" w:sz="0" w:space="0" w:color="auto" w:frame="1"/>
        </w:rPr>
        <w:t>0</w:t>
      </w:r>
      <w:r w:rsidRPr="00554F75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; var17 &lt; var16; ++var17) {  </w:t>
      </w:r>
    </w:p>
    <w:p w14:paraId="7C324F20" w14:textId="77777777" w:rsidR="00554F75" w:rsidRPr="00554F75" w:rsidRDefault="00554F75" w:rsidP="00FC68D1">
      <w:pPr>
        <w:widowControl/>
        <w:numPr>
          <w:ilvl w:val="0"/>
          <w:numId w:val="5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554F75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            MethodInterceptor interceptor = var15[var17];  </w:t>
      </w:r>
    </w:p>
    <w:p w14:paraId="3112825A" w14:textId="77777777" w:rsidR="00554F75" w:rsidRPr="00554F75" w:rsidRDefault="00554F75" w:rsidP="00FC68D1">
      <w:pPr>
        <w:widowControl/>
        <w:numPr>
          <w:ilvl w:val="0"/>
          <w:numId w:val="5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554F75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            interceptorList.add(</w:t>
      </w:r>
      <w:r w:rsidRPr="00554F75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new</w:t>
      </w:r>
      <w:r w:rsidRPr="00554F75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InterceptorAndDynamicMethodMatcher(interceptor, mm));  </w:t>
      </w:r>
    </w:p>
    <w:p w14:paraId="2E1F76C3" w14:textId="77777777" w:rsidR="00554F75" w:rsidRPr="00554F75" w:rsidRDefault="00554F75" w:rsidP="00FC68D1">
      <w:pPr>
        <w:widowControl/>
        <w:numPr>
          <w:ilvl w:val="0"/>
          <w:numId w:val="5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554F75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        }  </w:t>
      </w:r>
    </w:p>
    <w:p w14:paraId="081BD5EF" w14:textId="77777777" w:rsidR="00554F75" w:rsidRPr="00554F75" w:rsidRDefault="00554F75" w:rsidP="00FC68D1">
      <w:pPr>
        <w:widowControl/>
        <w:numPr>
          <w:ilvl w:val="0"/>
          <w:numId w:val="5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554F75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    } </w:t>
      </w:r>
      <w:r w:rsidRPr="00554F75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else</w:t>
      </w:r>
      <w:r w:rsidRPr="00554F75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{  </w:t>
      </w:r>
    </w:p>
    <w:p w14:paraId="2EEAE30E" w14:textId="77777777" w:rsidR="00554F75" w:rsidRPr="00554F75" w:rsidRDefault="00554F75" w:rsidP="00FC68D1">
      <w:pPr>
        <w:widowControl/>
        <w:numPr>
          <w:ilvl w:val="0"/>
          <w:numId w:val="5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554F75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        interceptorList.addAll(Arrays.asList(interceptors1));  </w:t>
      </w:r>
    </w:p>
    <w:p w14:paraId="04155087" w14:textId="77777777" w:rsidR="00554F75" w:rsidRPr="00554F75" w:rsidRDefault="00554F75" w:rsidP="00FC68D1">
      <w:pPr>
        <w:widowControl/>
        <w:numPr>
          <w:ilvl w:val="0"/>
          <w:numId w:val="5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554F75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    }  </w:t>
      </w:r>
    </w:p>
    <w:p w14:paraId="40BF069C" w14:textId="77777777" w:rsidR="00554F75" w:rsidRPr="00554F75" w:rsidRDefault="00554F75" w:rsidP="00FC68D1">
      <w:pPr>
        <w:widowControl/>
        <w:numPr>
          <w:ilvl w:val="0"/>
          <w:numId w:val="5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554F75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}  </w:t>
      </w:r>
    </w:p>
    <w:p w14:paraId="7B6D7805" w14:textId="77777777" w:rsidR="00554F75" w:rsidRPr="00554F75" w:rsidRDefault="00554F75" w:rsidP="00FC68D1">
      <w:pPr>
        <w:widowControl/>
        <w:numPr>
          <w:ilvl w:val="0"/>
          <w:numId w:val="5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554F75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}  </w:t>
      </w:r>
    </w:p>
    <w:p w14:paraId="31A2407E" w14:textId="77777777" w:rsidR="00554F75" w:rsidRPr="00554F75" w:rsidRDefault="00554F75" w:rsidP="00FC68D1">
      <w:pPr>
        <w:widowControl/>
        <w:numPr>
          <w:ilvl w:val="0"/>
          <w:numId w:val="5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554F75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} </w:t>
      </w:r>
      <w:r w:rsidRPr="00554F75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else</w:t>
      </w:r>
      <w:r w:rsidRPr="00554F75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554F75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554F75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(advisor </w:t>
      </w:r>
      <w:r w:rsidRPr="00554F75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nstanceof</w:t>
      </w:r>
      <w:r w:rsidRPr="00554F75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IntroductionAdvisor) {  </w:t>
      </w:r>
    </w:p>
    <w:p w14:paraId="3890F22C" w14:textId="77777777" w:rsidR="00554F75" w:rsidRPr="00554F75" w:rsidRDefault="00554F75" w:rsidP="00FC68D1">
      <w:pPr>
        <w:widowControl/>
        <w:numPr>
          <w:ilvl w:val="0"/>
          <w:numId w:val="5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554F75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IntroductionAdvisor var19 = (IntroductionAdvisor)advisor;  </w:t>
      </w:r>
    </w:p>
    <w:p w14:paraId="2BA75801" w14:textId="77777777" w:rsidR="00554F75" w:rsidRPr="00554F75" w:rsidRDefault="00554F75" w:rsidP="00FC68D1">
      <w:pPr>
        <w:widowControl/>
        <w:numPr>
          <w:ilvl w:val="0"/>
          <w:numId w:val="5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554F75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</w:t>
      </w:r>
      <w:r w:rsidRPr="00554F75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554F75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(config.isPreFiltered() || var19.getClassFilter().matches(actualClass)) {  </w:t>
      </w:r>
    </w:p>
    <w:p w14:paraId="4DE7E5EB" w14:textId="77777777" w:rsidR="00554F75" w:rsidRPr="00554F75" w:rsidRDefault="00554F75" w:rsidP="00FC68D1">
      <w:pPr>
        <w:widowControl/>
        <w:numPr>
          <w:ilvl w:val="0"/>
          <w:numId w:val="5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554F75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interceptors1 = registry.getInterceptors(advisor);  </w:t>
      </w:r>
    </w:p>
    <w:p w14:paraId="546C541E" w14:textId="77777777" w:rsidR="00554F75" w:rsidRPr="00554F75" w:rsidRDefault="00554F75" w:rsidP="00FC68D1">
      <w:pPr>
        <w:widowControl/>
        <w:numPr>
          <w:ilvl w:val="0"/>
          <w:numId w:val="5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554F75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interceptorList.addAll(Arrays.asList(interceptors1));  </w:t>
      </w:r>
    </w:p>
    <w:p w14:paraId="5AE3E461" w14:textId="77777777" w:rsidR="00554F75" w:rsidRPr="00554F75" w:rsidRDefault="00554F75" w:rsidP="00FC68D1">
      <w:pPr>
        <w:widowControl/>
        <w:numPr>
          <w:ilvl w:val="0"/>
          <w:numId w:val="5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554F75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}  </w:t>
      </w:r>
    </w:p>
    <w:p w14:paraId="73BD4323" w14:textId="77777777" w:rsidR="00554F75" w:rsidRPr="00554F75" w:rsidRDefault="00554F75" w:rsidP="00FC68D1">
      <w:pPr>
        <w:widowControl/>
        <w:numPr>
          <w:ilvl w:val="0"/>
          <w:numId w:val="5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554F75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} </w:t>
      </w:r>
      <w:r w:rsidRPr="00554F75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else</w:t>
      </w:r>
      <w:r w:rsidRPr="00554F75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{  </w:t>
      </w:r>
    </w:p>
    <w:p w14:paraId="3EC5971E" w14:textId="77777777" w:rsidR="00554F75" w:rsidRPr="00554F75" w:rsidRDefault="00554F75" w:rsidP="00FC68D1">
      <w:pPr>
        <w:widowControl/>
        <w:numPr>
          <w:ilvl w:val="0"/>
          <w:numId w:val="5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554F75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MethodInterceptor[] interceptors = registry.getInterceptors(advisor);  </w:t>
      </w:r>
    </w:p>
    <w:p w14:paraId="3D43280D" w14:textId="77777777" w:rsidR="00554F75" w:rsidRPr="00554F75" w:rsidRDefault="00554F75" w:rsidP="00FC68D1">
      <w:pPr>
        <w:widowControl/>
        <w:numPr>
          <w:ilvl w:val="0"/>
          <w:numId w:val="5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554F75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interceptorList.addAll(Arrays.asList(interceptors));  </w:t>
      </w:r>
    </w:p>
    <w:p w14:paraId="54643F82" w14:textId="77777777" w:rsidR="00554F75" w:rsidRPr="00554F75" w:rsidRDefault="00554F75" w:rsidP="00FC68D1">
      <w:pPr>
        <w:widowControl/>
        <w:numPr>
          <w:ilvl w:val="0"/>
          <w:numId w:val="5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554F75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}  </w:t>
      </w:r>
    </w:p>
    <w:p w14:paraId="24E52E54" w14:textId="77777777" w:rsidR="00554F75" w:rsidRPr="00554F75" w:rsidRDefault="00554F75" w:rsidP="00FC68D1">
      <w:pPr>
        <w:widowControl/>
        <w:numPr>
          <w:ilvl w:val="0"/>
          <w:numId w:val="5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554F75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}  </w:t>
      </w:r>
    </w:p>
    <w:p w14:paraId="072F06AA" w14:textId="77777777" w:rsidR="00554F75" w:rsidRPr="00554F75" w:rsidRDefault="00554F75" w:rsidP="00FC68D1">
      <w:pPr>
        <w:widowControl/>
        <w:numPr>
          <w:ilvl w:val="0"/>
          <w:numId w:val="5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554F75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321F5970" w14:textId="77777777" w:rsidR="00554F75" w:rsidRPr="00554F75" w:rsidRDefault="00554F75" w:rsidP="00FC68D1">
      <w:pPr>
        <w:widowControl/>
        <w:numPr>
          <w:ilvl w:val="0"/>
          <w:numId w:val="5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554F75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554F75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return</w:t>
      </w:r>
      <w:r w:rsidRPr="00554F75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interceptorList;  </w:t>
      </w:r>
    </w:p>
    <w:p w14:paraId="77B6E192" w14:textId="77777777" w:rsidR="00554F75" w:rsidRPr="00554F75" w:rsidRDefault="00554F75" w:rsidP="00FC68D1">
      <w:pPr>
        <w:widowControl/>
        <w:numPr>
          <w:ilvl w:val="0"/>
          <w:numId w:val="5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554F75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}  </w:t>
      </w:r>
    </w:p>
    <w:p w14:paraId="3DF88D9C" w14:textId="77777777" w:rsidR="00554F75" w:rsidRPr="00554F75" w:rsidRDefault="00554F75" w:rsidP="00FC68D1">
      <w:pPr>
        <w:widowControl/>
        <w:numPr>
          <w:ilvl w:val="0"/>
          <w:numId w:val="5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554F75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035D5EFC" w14:textId="77777777" w:rsidR="00554F75" w:rsidRPr="00554F75" w:rsidRDefault="00554F75" w:rsidP="00FC68D1">
      <w:pPr>
        <w:widowControl/>
        <w:numPr>
          <w:ilvl w:val="0"/>
          <w:numId w:val="5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554F75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554F75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//</w:t>
      </w:r>
      <w:r w:rsidRPr="00554F75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判断</w:t>
      </w:r>
      <w:r w:rsidRPr="00554F75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Advisors</w:t>
      </w:r>
      <w:r w:rsidRPr="00554F75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是否符合配置要求</w:t>
      </w:r>
      <w:r w:rsidRPr="00554F75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30119DB3" w14:textId="77777777" w:rsidR="00554F75" w:rsidRPr="00554F75" w:rsidRDefault="00554F75" w:rsidP="00FC68D1">
      <w:pPr>
        <w:widowControl/>
        <w:numPr>
          <w:ilvl w:val="0"/>
          <w:numId w:val="5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554F75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554F75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rivate</w:t>
      </w:r>
      <w:r w:rsidRPr="00554F75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554F75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static</w:t>
      </w:r>
      <w:r w:rsidRPr="00554F75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554F75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boolean</w:t>
      </w:r>
      <w:r w:rsidRPr="00554F75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hasMatchingIntroductions(Advised config, Class&lt;?&gt; actualClass) {  </w:t>
      </w:r>
    </w:p>
    <w:p w14:paraId="2EDB9FB0" w14:textId="77777777" w:rsidR="00554F75" w:rsidRPr="00554F75" w:rsidRDefault="00554F75" w:rsidP="00FC68D1">
      <w:pPr>
        <w:widowControl/>
        <w:numPr>
          <w:ilvl w:val="0"/>
          <w:numId w:val="5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554F75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554F75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for</w:t>
      </w:r>
      <w:r w:rsidRPr="00554F75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r w:rsidRPr="00554F75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nt</w:t>
      </w:r>
      <w:r w:rsidRPr="00554F75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i = </w:t>
      </w:r>
      <w:r w:rsidRPr="00554F75">
        <w:rPr>
          <w:rFonts w:ascii="Consolas" w:eastAsia="宋体" w:hAnsi="Consolas" w:cs="宋体"/>
          <w:color w:val="C00000"/>
          <w:kern w:val="0"/>
          <w:sz w:val="18"/>
          <w:szCs w:val="18"/>
          <w:bdr w:val="none" w:sz="0" w:space="0" w:color="auto" w:frame="1"/>
        </w:rPr>
        <w:t>0</w:t>
      </w:r>
      <w:r w:rsidRPr="00554F75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; i &lt; config.getAdvisors().length; ++i) {  </w:t>
      </w:r>
    </w:p>
    <w:p w14:paraId="3A89FD9A" w14:textId="77777777" w:rsidR="00554F75" w:rsidRPr="00554F75" w:rsidRDefault="00554F75" w:rsidP="00FC68D1">
      <w:pPr>
        <w:widowControl/>
        <w:numPr>
          <w:ilvl w:val="0"/>
          <w:numId w:val="5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554F75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Advisor advisor = config.getAdvisors()[i];  </w:t>
      </w:r>
    </w:p>
    <w:p w14:paraId="5AD2CE8A" w14:textId="77777777" w:rsidR="00554F75" w:rsidRPr="00554F75" w:rsidRDefault="00554F75" w:rsidP="00FC68D1">
      <w:pPr>
        <w:widowControl/>
        <w:numPr>
          <w:ilvl w:val="0"/>
          <w:numId w:val="5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554F75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554F75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554F75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(advisor </w:t>
      </w:r>
      <w:r w:rsidRPr="00554F75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nstanceof</w:t>
      </w:r>
      <w:r w:rsidRPr="00554F75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IntroductionAdvisor) {  </w:t>
      </w:r>
    </w:p>
    <w:p w14:paraId="644A7CEA" w14:textId="77777777" w:rsidR="00554F75" w:rsidRPr="00554F75" w:rsidRDefault="00554F75" w:rsidP="00FC68D1">
      <w:pPr>
        <w:widowControl/>
        <w:numPr>
          <w:ilvl w:val="0"/>
          <w:numId w:val="5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554F75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IntroductionAdvisor ia = (IntroductionAdvisor)advisor;  </w:t>
      </w:r>
    </w:p>
    <w:p w14:paraId="18A715B8" w14:textId="77777777" w:rsidR="00554F75" w:rsidRPr="00554F75" w:rsidRDefault="00554F75" w:rsidP="00FC68D1">
      <w:pPr>
        <w:widowControl/>
        <w:numPr>
          <w:ilvl w:val="0"/>
          <w:numId w:val="5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554F75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</w:t>
      </w:r>
      <w:r w:rsidRPr="00554F75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554F75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(ia.getClassFilter().matches(actualClass)) {  </w:t>
      </w:r>
    </w:p>
    <w:p w14:paraId="5CF8FF38" w14:textId="77777777" w:rsidR="00554F75" w:rsidRPr="00554F75" w:rsidRDefault="00554F75" w:rsidP="00FC68D1">
      <w:pPr>
        <w:widowControl/>
        <w:numPr>
          <w:ilvl w:val="0"/>
          <w:numId w:val="5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554F75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</w:t>
      </w:r>
      <w:r w:rsidRPr="00554F75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return</w:t>
      </w:r>
      <w:r w:rsidRPr="00554F75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554F75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rue</w:t>
      </w:r>
      <w:r w:rsidRPr="00554F75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5763FD34" w14:textId="77777777" w:rsidR="00554F75" w:rsidRPr="00554F75" w:rsidRDefault="00554F75" w:rsidP="00FC68D1">
      <w:pPr>
        <w:widowControl/>
        <w:numPr>
          <w:ilvl w:val="0"/>
          <w:numId w:val="5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554F75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}  </w:t>
      </w:r>
    </w:p>
    <w:p w14:paraId="31F5A961" w14:textId="77777777" w:rsidR="00554F75" w:rsidRPr="00554F75" w:rsidRDefault="00554F75" w:rsidP="00FC68D1">
      <w:pPr>
        <w:widowControl/>
        <w:numPr>
          <w:ilvl w:val="0"/>
          <w:numId w:val="5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554F75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}  </w:t>
      </w:r>
    </w:p>
    <w:p w14:paraId="386FC0E3" w14:textId="77777777" w:rsidR="00554F75" w:rsidRPr="00554F75" w:rsidRDefault="00554F75" w:rsidP="00FC68D1">
      <w:pPr>
        <w:widowControl/>
        <w:numPr>
          <w:ilvl w:val="0"/>
          <w:numId w:val="5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554F75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}  </w:t>
      </w:r>
    </w:p>
    <w:p w14:paraId="3247855B" w14:textId="77777777" w:rsidR="00554F75" w:rsidRPr="00554F75" w:rsidRDefault="00554F75" w:rsidP="00FC68D1">
      <w:pPr>
        <w:widowControl/>
        <w:numPr>
          <w:ilvl w:val="0"/>
          <w:numId w:val="5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554F75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7CD3B312" w14:textId="77777777" w:rsidR="00554F75" w:rsidRPr="00554F75" w:rsidRDefault="00554F75" w:rsidP="00FC68D1">
      <w:pPr>
        <w:widowControl/>
        <w:numPr>
          <w:ilvl w:val="0"/>
          <w:numId w:val="5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554F75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554F75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return</w:t>
      </w:r>
      <w:r w:rsidRPr="00554F75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554F75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false</w:t>
      </w:r>
      <w:r w:rsidRPr="00554F75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6089B086" w14:textId="77777777" w:rsidR="00554F75" w:rsidRPr="00554F75" w:rsidRDefault="00554F75" w:rsidP="00FC68D1">
      <w:pPr>
        <w:widowControl/>
        <w:numPr>
          <w:ilvl w:val="0"/>
          <w:numId w:val="5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554F75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}  </w:t>
      </w:r>
    </w:p>
    <w:p w14:paraId="49AE17FC" w14:textId="0466BD0E" w:rsidR="00443BCE" w:rsidRPr="004F3F43" w:rsidRDefault="001B1E9F">
      <w:pPr>
        <w:widowControl/>
        <w:jc w:val="left"/>
      </w:pPr>
      <w:r>
        <w:rPr>
          <w:rFonts w:hint="eastAsia"/>
        </w:rPr>
        <w:lastRenderedPageBreak/>
        <w:t>5</w:t>
      </w:r>
      <w:r>
        <w:rPr>
          <w:rFonts w:hint="eastAsia"/>
        </w:rPr>
        <w:t>、</w:t>
      </w:r>
      <w:r>
        <w:rPr>
          <w:rFonts w:hint="eastAsia"/>
        </w:rPr>
        <w:t>Proxy</w:t>
      </w:r>
      <w:r>
        <w:t>F</w:t>
      </w:r>
      <w:r>
        <w:rPr>
          <w:rFonts w:hint="eastAsia"/>
        </w:rPr>
        <w:t>actory</w:t>
      </w:r>
      <w:r>
        <w:t>B</w:t>
      </w:r>
      <w:r>
        <w:rPr>
          <w:rFonts w:hint="eastAsia"/>
        </w:rPr>
        <w:t>ean</w:t>
      </w:r>
      <w:r>
        <w:rPr>
          <w:rFonts w:hint="eastAsia"/>
        </w:rPr>
        <w:t>的</w:t>
      </w:r>
      <w:r>
        <w:rPr>
          <w:rFonts w:hint="eastAsia"/>
        </w:rPr>
        <w:t>getObject</w:t>
      </w:r>
      <w:r>
        <w:rPr>
          <w:rFonts w:hint="eastAsia"/>
        </w:rPr>
        <w:t>方法中对</w:t>
      </w:r>
      <w:r>
        <w:rPr>
          <w:rFonts w:hint="eastAsia"/>
        </w:rPr>
        <w:t>advisor</w:t>
      </w:r>
      <w:r>
        <w:rPr>
          <w:rFonts w:hint="eastAsia"/>
        </w:rPr>
        <w:t>进行初始化时，从</w:t>
      </w:r>
      <w:r>
        <w:rPr>
          <w:rFonts w:hint="eastAsia"/>
        </w:rPr>
        <w:t>XML</w:t>
      </w:r>
      <w:r>
        <w:rPr>
          <w:rFonts w:hint="eastAsia"/>
        </w:rPr>
        <w:t>配置中获取了</w:t>
      </w:r>
      <w:r>
        <w:rPr>
          <w:rFonts w:hint="eastAsia"/>
        </w:rPr>
        <w:t>advisor</w:t>
      </w:r>
      <w:r w:rsidR="004F3F43">
        <w:rPr>
          <w:rFonts w:hint="eastAsia"/>
        </w:rPr>
        <w:t>，在初始化</w:t>
      </w:r>
      <w:r w:rsidR="004F3F43">
        <w:rPr>
          <w:rFonts w:hint="eastAsia"/>
        </w:rPr>
        <w:t>advisor</w:t>
      </w:r>
      <w:r w:rsidR="004F3F43">
        <w:rPr>
          <w:rFonts w:hint="eastAsia"/>
        </w:rPr>
        <w:t>中，可以看到对</w:t>
      </w:r>
      <w:r w:rsidR="004F3F43">
        <w:rPr>
          <w:rFonts w:hint="eastAsia"/>
        </w:rPr>
        <w:t>IoC</w:t>
      </w:r>
      <w:r w:rsidR="004F3F43">
        <w:rPr>
          <w:rFonts w:hint="eastAsia"/>
        </w:rPr>
        <w:t>容器的一个</w:t>
      </w:r>
      <w:r w:rsidR="004F3F43">
        <w:rPr>
          <w:rFonts w:hint="eastAsia"/>
        </w:rPr>
        <w:t>getBean</w:t>
      </w:r>
      <w:r w:rsidR="004F3F43">
        <w:rPr>
          <w:rFonts w:hint="eastAsia"/>
        </w:rPr>
        <w:t>回调，通过对这个</w:t>
      </w:r>
      <w:r w:rsidR="004F3F43">
        <w:rPr>
          <w:rFonts w:hint="eastAsia"/>
        </w:rPr>
        <w:t>IoC</w:t>
      </w:r>
      <w:r w:rsidR="004F3F43">
        <w:rPr>
          <w:rFonts w:hint="eastAsia"/>
        </w:rPr>
        <w:t>容器的</w:t>
      </w:r>
      <w:r w:rsidR="004F3F43">
        <w:rPr>
          <w:rFonts w:hint="eastAsia"/>
        </w:rPr>
        <w:t>getBean</w:t>
      </w:r>
      <w:r w:rsidR="004F3F43">
        <w:rPr>
          <w:rFonts w:hint="eastAsia"/>
        </w:rPr>
        <w:t>调用来得到配置好的</w:t>
      </w:r>
      <w:r w:rsidR="004F3F43">
        <w:rPr>
          <w:rFonts w:hint="eastAsia"/>
        </w:rPr>
        <w:t>advisor</w:t>
      </w:r>
      <w:r w:rsidR="004F3F43">
        <w:rPr>
          <w:rFonts w:hint="eastAsia"/>
        </w:rPr>
        <w:t>，下面是</w:t>
      </w:r>
      <w:r w:rsidR="00E60105">
        <w:rPr>
          <w:rFonts w:hint="eastAsia"/>
        </w:rPr>
        <w:t>Proxy</w:t>
      </w:r>
      <w:r w:rsidR="00E60105">
        <w:t>F</w:t>
      </w:r>
      <w:r w:rsidR="00E60105">
        <w:rPr>
          <w:rFonts w:hint="eastAsia"/>
        </w:rPr>
        <w:t>actory</w:t>
      </w:r>
      <w:r w:rsidR="00E60105">
        <w:t>B</w:t>
      </w:r>
      <w:r w:rsidR="00E60105">
        <w:rPr>
          <w:rFonts w:hint="eastAsia"/>
        </w:rPr>
        <w:t>ean#</w:t>
      </w:r>
      <w:r w:rsidR="00E60105">
        <w:t>initializeAdvisorChain</w:t>
      </w:r>
    </w:p>
    <w:p w14:paraId="7B973999" w14:textId="77777777" w:rsidR="00B96ABA" w:rsidRPr="00B96ABA" w:rsidRDefault="00B96ABA" w:rsidP="00FC68D1">
      <w:pPr>
        <w:widowControl/>
        <w:numPr>
          <w:ilvl w:val="0"/>
          <w:numId w:val="51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96ABA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rivate</w:t>
      </w:r>
      <w:r w:rsidRPr="00B96AB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B96ABA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synchronized</w:t>
      </w:r>
      <w:r w:rsidRPr="00B96AB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B96ABA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void</w:t>
      </w:r>
      <w:r w:rsidRPr="00B96AB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initializeAdvisorChain() </w:t>
      </w:r>
      <w:r w:rsidRPr="00B96ABA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rows</w:t>
      </w:r>
      <w:r w:rsidRPr="00B96AB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AopConfigException, BeansException {  </w:t>
      </w:r>
    </w:p>
    <w:p w14:paraId="73899CDD" w14:textId="77777777" w:rsidR="00B96ABA" w:rsidRPr="00B96ABA" w:rsidRDefault="00B96ABA" w:rsidP="00FC68D1">
      <w:pPr>
        <w:widowControl/>
        <w:numPr>
          <w:ilvl w:val="0"/>
          <w:numId w:val="51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96AB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B96ABA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B96AB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(!</w:t>
      </w:r>
      <w:r w:rsidRPr="00B96ABA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B96AB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.advisorChainInitialized) {  </w:t>
      </w:r>
    </w:p>
    <w:p w14:paraId="0153B4EA" w14:textId="77777777" w:rsidR="00B96ABA" w:rsidRPr="00B96ABA" w:rsidRDefault="00B96ABA" w:rsidP="00FC68D1">
      <w:pPr>
        <w:widowControl/>
        <w:numPr>
          <w:ilvl w:val="0"/>
          <w:numId w:val="51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96AB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B96ABA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B96AB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(!ObjectUtils.isEmpty(</w:t>
      </w:r>
      <w:r w:rsidRPr="00B96ABA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B96AB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.interceptorNames)) {  </w:t>
      </w:r>
    </w:p>
    <w:p w14:paraId="03501468" w14:textId="77777777" w:rsidR="00B96ABA" w:rsidRPr="00B96ABA" w:rsidRDefault="00B96ABA" w:rsidP="00FC68D1">
      <w:pPr>
        <w:widowControl/>
        <w:numPr>
          <w:ilvl w:val="0"/>
          <w:numId w:val="51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96AB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B96ABA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B96AB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r w:rsidRPr="00B96ABA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B96AB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.beanFactory == </w:t>
      </w:r>
      <w:r w:rsidRPr="00B96ABA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null</w:t>
      </w:r>
      <w:r w:rsidRPr="00B96AB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) {  </w:t>
      </w:r>
    </w:p>
    <w:p w14:paraId="322B9161" w14:textId="77777777" w:rsidR="00B96ABA" w:rsidRPr="00B96ABA" w:rsidRDefault="00B96ABA" w:rsidP="00FC68D1">
      <w:pPr>
        <w:widowControl/>
        <w:numPr>
          <w:ilvl w:val="0"/>
          <w:numId w:val="51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96AB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</w:t>
      </w:r>
      <w:r w:rsidRPr="00B96ABA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row</w:t>
      </w:r>
      <w:r w:rsidRPr="00B96AB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B96ABA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new</w:t>
      </w:r>
      <w:r w:rsidRPr="00B96AB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IllegalStateException(</w:t>
      </w:r>
      <w:r w:rsidRPr="00B96ABA">
        <w:rPr>
          <w:rFonts w:ascii="Consolas" w:eastAsia="宋体" w:hAnsi="Consolas" w:cs="宋体"/>
          <w:color w:val="0000FF"/>
          <w:kern w:val="0"/>
          <w:sz w:val="18"/>
          <w:szCs w:val="18"/>
          <w:bdr w:val="none" w:sz="0" w:space="0" w:color="auto" w:frame="1"/>
        </w:rPr>
        <w:t>"No BeanFactory available anymore (probably due to serialization) - cannot resolve interceptor names "</w:t>
      </w:r>
      <w:r w:rsidRPr="00B96AB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+ Arrays.asList(</w:t>
      </w:r>
      <w:r w:rsidRPr="00B96ABA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B96AB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.interceptorNames));  </w:t>
      </w:r>
    </w:p>
    <w:p w14:paraId="4C751309" w14:textId="77777777" w:rsidR="00B96ABA" w:rsidRPr="00B96ABA" w:rsidRDefault="00B96ABA" w:rsidP="00FC68D1">
      <w:pPr>
        <w:widowControl/>
        <w:numPr>
          <w:ilvl w:val="0"/>
          <w:numId w:val="51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96AB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}  </w:t>
      </w:r>
    </w:p>
    <w:p w14:paraId="426814D4" w14:textId="77777777" w:rsidR="00B96ABA" w:rsidRPr="00B96ABA" w:rsidRDefault="00B96ABA" w:rsidP="00FC68D1">
      <w:pPr>
        <w:widowControl/>
        <w:numPr>
          <w:ilvl w:val="0"/>
          <w:numId w:val="51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96AB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2DF3CF00" w14:textId="77777777" w:rsidR="00B96ABA" w:rsidRPr="00B96ABA" w:rsidRDefault="00B96ABA" w:rsidP="00FC68D1">
      <w:pPr>
        <w:widowControl/>
        <w:numPr>
          <w:ilvl w:val="0"/>
          <w:numId w:val="51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96AB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B96ABA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B96AB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r w:rsidRPr="00B96ABA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B96AB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.interceptorNames[</w:t>
      </w:r>
      <w:r w:rsidRPr="00B96ABA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B96AB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.interceptorNames.length - </w:t>
      </w:r>
      <w:r w:rsidRPr="00B96ABA">
        <w:rPr>
          <w:rFonts w:ascii="Consolas" w:eastAsia="宋体" w:hAnsi="Consolas" w:cs="宋体"/>
          <w:color w:val="C00000"/>
          <w:kern w:val="0"/>
          <w:sz w:val="18"/>
          <w:szCs w:val="18"/>
          <w:bdr w:val="none" w:sz="0" w:space="0" w:color="auto" w:frame="1"/>
        </w:rPr>
        <w:t>1</w:t>
      </w:r>
      <w:r w:rsidRPr="00B96AB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].endsWith(</w:t>
      </w:r>
      <w:r w:rsidRPr="00B96ABA">
        <w:rPr>
          <w:rFonts w:ascii="Consolas" w:eastAsia="宋体" w:hAnsi="Consolas" w:cs="宋体"/>
          <w:color w:val="0000FF"/>
          <w:kern w:val="0"/>
          <w:sz w:val="18"/>
          <w:szCs w:val="18"/>
          <w:bdr w:val="none" w:sz="0" w:space="0" w:color="auto" w:frame="1"/>
        </w:rPr>
        <w:t>"*"</w:t>
      </w:r>
      <w:r w:rsidRPr="00B96AB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) &amp;&amp; </w:t>
      </w:r>
      <w:r w:rsidRPr="00B96ABA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B96AB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.targetName == </w:t>
      </w:r>
      <w:r w:rsidRPr="00B96ABA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null</w:t>
      </w:r>
      <w:r w:rsidRPr="00B96AB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&amp;&amp; </w:t>
      </w:r>
      <w:r w:rsidRPr="00B96ABA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B96AB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.targetSource == EMPTY_TARGET_SOURCE) {  </w:t>
      </w:r>
    </w:p>
    <w:p w14:paraId="7D58FF80" w14:textId="77777777" w:rsidR="00B96ABA" w:rsidRPr="00B96ABA" w:rsidRDefault="00B96ABA" w:rsidP="00FC68D1">
      <w:pPr>
        <w:widowControl/>
        <w:numPr>
          <w:ilvl w:val="0"/>
          <w:numId w:val="51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96AB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</w:t>
      </w:r>
      <w:r w:rsidRPr="00B96ABA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row</w:t>
      </w:r>
      <w:r w:rsidRPr="00B96AB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B96ABA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new</w:t>
      </w:r>
      <w:r w:rsidRPr="00B96AB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AopConfigException(</w:t>
      </w:r>
      <w:r w:rsidRPr="00B96ABA">
        <w:rPr>
          <w:rFonts w:ascii="Consolas" w:eastAsia="宋体" w:hAnsi="Consolas" w:cs="宋体"/>
          <w:color w:val="0000FF"/>
          <w:kern w:val="0"/>
          <w:sz w:val="18"/>
          <w:szCs w:val="18"/>
          <w:bdr w:val="none" w:sz="0" w:space="0" w:color="auto" w:frame="1"/>
        </w:rPr>
        <w:t>"Target required after globals"</w:t>
      </w:r>
      <w:r w:rsidRPr="00B96AB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);  </w:t>
      </w:r>
    </w:p>
    <w:p w14:paraId="5A4EBCCC" w14:textId="77777777" w:rsidR="00B96ABA" w:rsidRPr="00B96ABA" w:rsidRDefault="00B96ABA" w:rsidP="00FC68D1">
      <w:pPr>
        <w:widowControl/>
        <w:numPr>
          <w:ilvl w:val="0"/>
          <w:numId w:val="51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96AB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}  </w:t>
      </w:r>
    </w:p>
    <w:p w14:paraId="19ADBC26" w14:textId="77777777" w:rsidR="00B96ABA" w:rsidRPr="00B96ABA" w:rsidRDefault="00B96ABA" w:rsidP="00FC68D1">
      <w:pPr>
        <w:widowControl/>
        <w:numPr>
          <w:ilvl w:val="0"/>
          <w:numId w:val="51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96AB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3917AFB5" w14:textId="77777777" w:rsidR="00B96ABA" w:rsidRPr="00B96ABA" w:rsidRDefault="00B96ABA" w:rsidP="00FC68D1">
      <w:pPr>
        <w:widowControl/>
        <w:numPr>
          <w:ilvl w:val="0"/>
          <w:numId w:val="51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96AB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String[] var1 = </w:t>
      </w:r>
      <w:r w:rsidRPr="00B96ABA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B96AB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.interceptorNames;  </w:t>
      </w:r>
    </w:p>
    <w:p w14:paraId="5CBC8B8B" w14:textId="77777777" w:rsidR="00B96ABA" w:rsidRPr="00B96ABA" w:rsidRDefault="00B96ABA" w:rsidP="00FC68D1">
      <w:pPr>
        <w:widowControl/>
        <w:numPr>
          <w:ilvl w:val="0"/>
          <w:numId w:val="51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96AB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B96ABA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nt</w:t>
      </w:r>
      <w:r w:rsidRPr="00B96AB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var2 = var1.length;  </w:t>
      </w:r>
    </w:p>
    <w:p w14:paraId="484236B3" w14:textId="77777777" w:rsidR="00B96ABA" w:rsidRPr="00B96ABA" w:rsidRDefault="00B96ABA" w:rsidP="00FC68D1">
      <w:pPr>
        <w:widowControl/>
        <w:numPr>
          <w:ilvl w:val="0"/>
          <w:numId w:val="51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96AB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2F395DC0" w14:textId="77777777" w:rsidR="00B96ABA" w:rsidRPr="00B96ABA" w:rsidRDefault="00B96ABA" w:rsidP="00FC68D1">
      <w:pPr>
        <w:widowControl/>
        <w:numPr>
          <w:ilvl w:val="0"/>
          <w:numId w:val="51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96AB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B96ABA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for</w:t>
      </w:r>
      <w:r w:rsidRPr="00B96AB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r w:rsidRPr="00B96ABA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nt</w:t>
      </w:r>
      <w:r w:rsidRPr="00B96AB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var3 = </w:t>
      </w:r>
      <w:r w:rsidRPr="00B96ABA">
        <w:rPr>
          <w:rFonts w:ascii="Consolas" w:eastAsia="宋体" w:hAnsi="Consolas" w:cs="宋体"/>
          <w:color w:val="C00000"/>
          <w:kern w:val="0"/>
          <w:sz w:val="18"/>
          <w:szCs w:val="18"/>
          <w:bdr w:val="none" w:sz="0" w:space="0" w:color="auto" w:frame="1"/>
        </w:rPr>
        <w:t>0</w:t>
      </w:r>
      <w:r w:rsidRPr="00B96AB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; var3 &lt; var2; ++var3) {  </w:t>
      </w:r>
    </w:p>
    <w:p w14:paraId="46CE57BB" w14:textId="77777777" w:rsidR="00B96ABA" w:rsidRPr="00B96ABA" w:rsidRDefault="00B96ABA" w:rsidP="00FC68D1">
      <w:pPr>
        <w:widowControl/>
        <w:numPr>
          <w:ilvl w:val="0"/>
          <w:numId w:val="51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96AB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String name = var1[var3];  </w:t>
      </w:r>
    </w:p>
    <w:p w14:paraId="7508779F" w14:textId="77777777" w:rsidR="00B96ABA" w:rsidRPr="00B96ABA" w:rsidRDefault="00B96ABA" w:rsidP="00FC68D1">
      <w:pPr>
        <w:widowControl/>
        <w:numPr>
          <w:ilvl w:val="0"/>
          <w:numId w:val="51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96AB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</w:t>
      </w:r>
      <w:r w:rsidRPr="00B96ABA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B96AB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r w:rsidRPr="00B96ABA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B96AB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.logger.isTraceEnabled()) {  </w:t>
      </w:r>
    </w:p>
    <w:p w14:paraId="60E21508" w14:textId="77777777" w:rsidR="00B96ABA" w:rsidRPr="00B96ABA" w:rsidRDefault="00B96ABA" w:rsidP="00FC68D1">
      <w:pPr>
        <w:widowControl/>
        <w:numPr>
          <w:ilvl w:val="0"/>
          <w:numId w:val="51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96AB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</w:t>
      </w:r>
      <w:r w:rsidRPr="00B96ABA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B96AB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.logger.trace(</w:t>
      </w:r>
      <w:r w:rsidRPr="00B96ABA">
        <w:rPr>
          <w:rFonts w:ascii="Consolas" w:eastAsia="宋体" w:hAnsi="Consolas" w:cs="宋体"/>
          <w:color w:val="0000FF"/>
          <w:kern w:val="0"/>
          <w:sz w:val="18"/>
          <w:szCs w:val="18"/>
          <w:bdr w:val="none" w:sz="0" w:space="0" w:color="auto" w:frame="1"/>
        </w:rPr>
        <w:t>"Configuring advisor or advice \'"</w:t>
      </w:r>
      <w:r w:rsidRPr="00B96AB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+ name + </w:t>
      </w:r>
      <w:r w:rsidRPr="00B96ABA">
        <w:rPr>
          <w:rFonts w:ascii="Consolas" w:eastAsia="宋体" w:hAnsi="Consolas" w:cs="宋体"/>
          <w:color w:val="0000FF"/>
          <w:kern w:val="0"/>
          <w:sz w:val="18"/>
          <w:szCs w:val="18"/>
          <w:bdr w:val="none" w:sz="0" w:space="0" w:color="auto" w:frame="1"/>
        </w:rPr>
        <w:t>"\'"</w:t>
      </w:r>
      <w:r w:rsidRPr="00B96AB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);  </w:t>
      </w:r>
    </w:p>
    <w:p w14:paraId="5C4DC0ED" w14:textId="77777777" w:rsidR="00B96ABA" w:rsidRPr="00B96ABA" w:rsidRDefault="00B96ABA" w:rsidP="00FC68D1">
      <w:pPr>
        <w:widowControl/>
        <w:numPr>
          <w:ilvl w:val="0"/>
          <w:numId w:val="51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96AB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}  </w:t>
      </w:r>
    </w:p>
    <w:p w14:paraId="2DEF28F4" w14:textId="77777777" w:rsidR="00B96ABA" w:rsidRPr="00B96ABA" w:rsidRDefault="00B96ABA" w:rsidP="00FC68D1">
      <w:pPr>
        <w:widowControl/>
        <w:numPr>
          <w:ilvl w:val="0"/>
          <w:numId w:val="51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96AB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4B02DED9" w14:textId="77777777" w:rsidR="00B96ABA" w:rsidRPr="00B96ABA" w:rsidRDefault="00B96ABA" w:rsidP="00FC68D1">
      <w:pPr>
        <w:widowControl/>
        <w:numPr>
          <w:ilvl w:val="0"/>
          <w:numId w:val="51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96AB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</w:t>
      </w:r>
      <w:r w:rsidRPr="00B96ABA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B96AB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(name.endsWith(</w:t>
      </w:r>
      <w:r w:rsidRPr="00B96ABA">
        <w:rPr>
          <w:rFonts w:ascii="Consolas" w:eastAsia="宋体" w:hAnsi="Consolas" w:cs="宋体"/>
          <w:color w:val="0000FF"/>
          <w:kern w:val="0"/>
          <w:sz w:val="18"/>
          <w:szCs w:val="18"/>
          <w:bdr w:val="none" w:sz="0" w:space="0" w:color="auto" w:frame="1"/>
        </w:rPr>
        <w:t>"*"</w:t>
      </w:r>
      <w:r w:rsidRPr="00B96AB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)) {  </w:t>
      </w:r>
    </w:p>
    <w:p w14:paraId="482C0C3D" w14:textId="77777777" w:rsidR="00B96ABA" w:rsidRPr="00B96ABA" w:rsidRDefault="00B96ABA" w:rsidP="00FC68D1">
      <w:pPr>
        <w:widowControl/>
        <w:numPr>
          <w:ilvl w:val="0"/>
          <w:numId w:val="51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96AB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</w:t>
      </w:r>
      <w:r w:rsidRPr="00B96ABA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B96AB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(!(</w:t>
      </w:r>
      <w:r w:rsidRPr="00B96ABA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B96AB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.beanFactory </w:t>
      </w:r>
      <w:r w:rsidRPr="00B96ABA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nstanceof</w:t>
      </w:r>
      <w:r w:rsidRPr="00B96AB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ListableBeanFactory)) {  </w:t>
      </w:r>
    </w:p>
    <w:p w14:paraId="5CDE5F18" w14:textId="77777777" w:rsidR="00B96ABA" w:rsidRPr="00B96ABA" w:rsidRDefault="00B96ABA" w:rsidP="00FC68D1">
      <w:pPr>
        <w:widowControl/>
        <w:numPr>
          <w:ilvl w:val="0"/>
          <w:numId w:val="51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96AB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    </w:t>
      </w:r>
      <w:r w:rsidRPr="00B96ABA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row</w:t>
      </w:r>
      <w:r w:rsidRPr="00B96AB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B96ABA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new</w:t>
      </w:r>
      <w:r w:rsidRPr="00B96AB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AopConfigException(</w:t>
      </w:r>
      <w:r w:rsidRPr="00B96ABA">
        <w:rPr>
          <w:rFonts w:ascii="Consolas" w:eastAsia="宋体" w:hAnsi="Consolas" w:cs="宋体"/>
          <w:color w:val="0000FF"/>
          <w:kern w:val="0"/>
          <w:sz w:val="18"/>
          <w:szCs w:val="18"/>
          <w:bdr w:val="none" w:sz="0" w:space="0" w:color="auto" w:frame="1"/>
        </w:rPr>
        <w:t>"Can only use global advisors or interceptors with a ListableBeanFactory"</w:t>
      </w:r>
      <w:r w:rsidRPr="00B96AB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);  </w:t>
      </w:r>
    </w:p>
    <w:p w14:paraId="59F2FAE0" w14:textId="77777777" w:rsidR="00B96ABA" w:rsidRPr="00B96ABA" w:rsidRDefault="00B96ABA" w:rsidP="00FC68D1">
      <w:pPr>
        <w:widowControl/>
        <w:numPr>
          <w:ilvl w:val="0"/>
          <w:numId w:val="51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96AB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}  </w:t>
      </w:r>
    </w:p>
    <w:p w14:paraId="598F5770" w14:textId="77777777" w:rsidR="00B96ABA" w:rsidRPr="00B96ABA" w:rsidRDefault="00B96ABA" w:rsidP="00FC68D1">
      <w:pPr>
        <w:widowControl/>
        <w:numPr>
          <w:ilvl w:val="0"/>
          <w:numId w:val="51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96AB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6B1A4B63" w14:textId="77777777" w:rsidR="00B96ABA" w:rsidRPr="00B96ABA" w:rsidRDefault="00B96ABA" w:rsidP="00FC68D1">
      <w:pPr>
        <w:widowControl/>
        <w:numPr>
          <w:ilvl w:val="0"/>
          <w:numId w:val="51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96AB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</w:t>
      </w:r>
      <w:r w:rsidRPr="00B96ABA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B96AB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.addGlobalAdvisor((ListableBeanFactory)</w:t>
      </w:r>
      <w:r w:rsidRPr="00B96ABA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B96AB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.beanFactory, name.substring(</w:t>
      </w:r>
      <w:r w:rsidRPr="00B96ABA">
        <w:rPr>
          <w:rFonts w:ascii="Consolas" w:eastAsia="宋体" w:hAnsi="Consolas" w:cs="宋体"/>
          <w:color w:val="C00000"/>
          <w:kern w:val="0"/>
          <w:sz w:val="18"/>
          <w:szCs w:val="18"/>
          <w:bdr w:val="none" w:sz="0" w:space="0" w:color="auto" w:frame="1"/>
        </w:rPr>
        <w:t>0</w:t>
      </w:r>
      <w:r w:rsidRPr="00B96AB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, name.length() - </w:t>
      </w:r>
      <w:r w:rsidRPr="00B96ABA">
        <w:rPr>
          <w:rFonts w:ascii="Consolas" w:eastAsia="宋体" w:hAnsi="Consolas" w:cs="宋体"/>
          <w:color w:val="0000FF"/>
          <w:kern w:val="0"/>
          <w:sz w:val="18"/>
          <w:szCs w:val="18"/>
          <w:bdr w:val="none" w:sz="0" w:space="0" w:color="auto" w:frame="1"/>
        </w:rPr>
        <w:t>"*"</w:t>
      </w:r>
      <w:r w:rsidRPr="00B96AB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.length()));  </w:t>
      </w:r>
    </w:p>
    <w:p w14:paraId="6ACAFDCA" w14:textId="77777777" w:rsidR="00B96ABA" w:rsidRPr="00B96ABA" w:rsidRDefault="00B96ABA" w:rsidP="00FC68D1">
      <w:pPr>
        <w:widowControl/>
        <w:numPr>
          <w:ilvl w:val="0"/>
          <w:numId w:val="51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96AB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} </w:t>
      </w:r>
      <w:r w:rsidRPr="00B96ABA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else</w:t>
      </w:r>
      <w:r w:rsidRPr="00B96AB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{  </w:t>
      </w:r>
    </w:p>
    <w:p w14:paraId="08770CB9" w14:textId="77777777" w:rsidR="00B96ABA" w:rsidRPr="00B96ABA" w:rsidRDefault="00B96ABA" w:rsidP="00FC68D1">
      <w:pPr>
        <w:widowControl/>
        <w:numPr>
          <w:ilvl w:val="0"/>
          <w:numId w:val="51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96AB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</w:t>
      </w:r>
      <w:r w:rsidRPr="00B96ABA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//</w:t>
      </w:r>
      <w:r w:rsidRPr="00B96ABA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需要对</w:t>
      </w:r>
      <w:r w:rsidRPr="00B96ABA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Bean</w:t>
      </w:r>
      <w:r w:rsidRPr="00B96ABA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的类型进行判断，是单例类型还是</w:t>
      </w:r>
      <w:r w:rsidRPr="00B96ABA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prototype</w:t>
      </w:r>
      <w:r w:rsidRPr="00B96ABA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类型</w:t>
      </w:r>
      <w:r w:rsidRPr="00B96AB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5A2FBCB1" w14:textId="77777777" w:rsidR="00B96ABA" w:rsidRPr="00B96ABA" w:rsidRDefault="00B96ABA" w:rsidP="00FC68D1">
      <w:pPr>
        <w:widowControl/>
        <w:numPr>
          <w:ilvl w:val="0"/>
          <w:numId w:val="51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96AB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Object advice;  </w:t>
      </w:r>
    </w:p>
    <w:p w14:paraId="7466C7EF" w14:textId="77777777" w:rsidR="00B96ABA" w:rsidRPr="00B96ABA" w:rsidRDefault="00B96ABA" w:rsidP="00FC68D1">
      <w:pPr>
        <w:widowControl/>
        <w:numPr>
          <w:ilvl w:val="0"/>
          <w:numId w:val="51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96AB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lastRenderedPageBreak/>
        <w:t>                    </w:t>
      </w:r>
      <w:r w:rsidRPr="00B96ABA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//</w:t>
      </w:r>
      <w:r w:rsidRPr="00B96ABA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这里是取得</w:t>
      </w:r>
      <w:r w:rsidRPr="00B96ABA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advisor</w:t>
      </w:r>
      <w:r w:rsidRPr="00B96ABA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的地方，是通过</w:t>
      </w:r>
      <w:r w:rsidRPr="00B96ABA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beanFactory</w:t>
      </w:r>
      <w:r w:rsidRPr="00B96ABA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取得的，把</w:t>
      </w:r>
      <w:r w:rsidRPr="00B96ABA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interceptorNames</w:t>
      </w:r>
      <w:r w:rsidRPr="00B96ABA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这个</w:t>
      </w:r>
      <w:r w:rsidRPr="00B96ABA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List</w:t>
      </w:r>
      <w:r w:rsidRPr="00B96ABA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中的</w:t>
      </w:r>
      <w:r w:rsidRPr="00B96ABA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interceptor</w:t>
      </w:r>
      <w:r w:rsidRPr="00B96ABA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名字交给</w:t>
      </w:r>
      <w:r w:rsidRPr="00B96ABA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beanFactory</w:t>
      </w:r>
      <w:r w:rsidRPr="00B96ABA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，然后通过调用</w:t>
      </w:r>
      <w:r w:rsidRPr="00B96ABA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beanFactory</w:t>
      </w:r>
      <w:r w:rsidRPr="00B96ABA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的</w:t>
      </w:r>
      <w:r w:rsidRPr="00B96ABA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getBean</w:t>
      </w:r>
      <w:r w:rsidRPr="00B96ABA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去获取</w:t>
      </w:r>
      <w:r w:rsidRPr="00B96AB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261122C6" w14:textId="77777777" w:rsidR="00B96ABA" w:rsidRPr="00B96ABA" w:rsidRDefault="00B96ABA" w:rsidP="00FC68D1">
      <w:pPr>
        <w:widowControl/>
        <w:numPr>
          <w:ilvl w:val="0"/>
          <w:numId w:val="51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96AB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</w:t>
      </w:r>
      <w:r w:rsidRPr="00B96ABA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B96AB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(!</w:t>
      </w:r>
      <w:r w:rsidRPr="00B96ABA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B96AB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.singleton &amp;&amp; !</w:t>
      </w:r>
      <w:r w:rsidRPr="00B96ABA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B96AB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.beanFactory.isSingleton(name)) {  </w:t>
      </w:r>
    </w:p>
    <w:p w14:paraId="7A6FBEA6" w14:textId="77777777" w:rsidR="00B96ABA" w:rsidRPr="00B96ABA" w:rsidRDefault="00B96ABA" w:rsidP="00FC68D1">
      <w:pPr>
        <w:widowControl/>
        <w:numPr>
          <w:ilvl w:val="0"/>
          <w:numId w:val="51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96AB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    advice = </w:t>
      </w:r>
      <w:r w:rsidRPr="00B96ABA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new</w:t>
      </w:r>
      <w:r w:rsidRPr="00B96AB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ProxyFactoryBean.PrototypePlaceholderAdvisor(name);  </w:t>
      </w:r>
    </w:p>
    <w:p w14:paraId="2BF1D367" w14:textId="77777777" w:rsidR="00B96ABA" w:rsidRPr="00B96ABA" w:rsidRDefault="00B96ABA" w:rsidP="00FC68D1">
      <w:pPr>
        <w:widowControl/>
        <w:numPr>
          <w:ilvl w:val="0"/>
          <w:numId w:val="51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96AB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} </w:t>
      </w:r>
      <w:r w:rsidRPr="00B96ABA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else</w:t>
      </w:r>
      <w:r w:rsidRPr="00B96AB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{  </w:t>
      </w:r>
    </w:p>
    <w:p w14:paraId="7747DBE0" w14:textId="77777777" w:rsidR="00B96ABA" w:rsidRPr="00B96ABA" w:rsidRDefault="00B96ABA" w:rsidP="00FC68D1">
      <w:pPr>
        <w:widowControl/>
        <w:numPr>
          <w:ilvl w:val="0"/>
          <w:numId w:val="51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96AB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    advice = </w:t>
      </w:r>
      <w:r w:rsidRPr="00B96ABA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B96AB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.beanFactory.getBean(name);  </w:t>
      </w:r>
    </w:p>
    <w:p w14:paraId="1ACB08D4" w14:textId="77777777" w:rsidR="00B96ABA" w:rsidRPr="00B96ABA" w:rsidRDefault="00B96ABA" w:rsidP="00FC68D1">
      <w:pPr>
        <w:widowControl/>
        <w:numPr>
          <w:ilvl w:val="0"/>
          <w:numId w:val="51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96AB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}  </w:t>
      </w:r>
    </w:p>
    <w:p w14:paraId="7A1E6895" w14:textId="77777777" w:rsidR="00B96ABA" w:rsidRPr="00B96ABA" w:rsidRDefault="00B96ABA" w:rsidP="00FC68D1">
      <w:pPr>
        <w:widowControl/>
        <w:numPr>
          <w:ilvl w:val="0"/>
          <w:numId w:val="51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96AB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7B9F057A" w14:textId="77777777" w:rsidR="00B96ABA" w:rsidRPr="00B96ABA" w:rsidRDefault="00B96ABA" w:rsidP="00FC68D1">
      <w:pPr>
        <w:widowControl/>
        <w:numPr>
          <w:ilvl w:val="0"/>
          <w:numId w:val="51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96AB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</w:t>
      </w:r>
      <w:r w:rsidRPr="00B96ABA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B96AB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.addAdvisorOnChainCreation(advice, name);  </w:t>
      </w:r>
    </w:p>
    <w:p w14:paraId="1EA20226" w14:textId="77777777" w:rsidR="00B96ABA" w:rsidRPr="00B96ABA" w:rsidRDefault="00B96ABA" w:rsidP="00FC68D1">
      <w:pPr>
        <w:widowControl/>
        <w:numPr>
          <w:ilvl w:val="0"/>
          <w:numId w:val="51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96AB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}  </w:t>
      </w:r>
    </w:p>
    <w:p w14:paraId="483923C7" w14:textId="77777777" w:rsidR="00B96ABA" w:rsidRPr="00B96ABA" w:rsidRDefault="00B96ABA" w:rsidP="00FC68D1">
      <w:pPr>
        <w:widowControl/>
        <w:numPr>
          <w:ilvl w:val="0"/>
          <w:numId w:val="51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96AB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}  </w:t>
      </w:r>
    </w:p>
    <w:p w14:paraId="531E5711" w14:textId="77777777" w:rsidR="00B96ABA" w:rsidRPr="00B96ABA" w:rsidRDefault="00B96ABA" w:rsidP="00FC68D1">
      <w:pPr>
        <w:widowControl/>
        <w:numPr>
          <w:ilvl w:val="0"/>
          <w:numId w:val="51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96AB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}  </w:t>
      </w:r>
    </w:p>
    <w:p w14:paraId="4DFF15D8" w14:textId="77777777" w:rsidR="00B96ABA" w:rsidRPr="00B96ABA" w:rsidRDefault="00B96ABA" w:rsidP="00FC68D1">
      <w:pPr>
        <w:widowControl/>
        <w:numPr>
          <w:ilvl w:val="0"/>
          <w:numId w:val="51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96AB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4DF5E42C" w14:textId="77777777" w:rsidR="00B96ABA" w:rsidRPr="00B96ABA" w:rsidRDefault="00B96ABA" w:rsidP="00FC68D1">
      <w:pPr>
        <w:widowControl/>
        <w:numPr>
          <w:ilvl w:val="0"/>
          <w:numId w:val="51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96AB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B96ABA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B96AB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.advisorChainInitialized = </w:t>
      </w:r>
      <w:r w:rsidRPr="00B96ABA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rue</w:t>
      </w:r>
      <w:r w:rsidRPr="00B96AB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6D3F4A9E" w14:textId="77777777" w:rsidR="00B96ABA" w:rsidRPr="00B96ABA" w:rsidRDefault="00B96ABA" w:rsidP="00FC68D1">
      <w:pPr>
        <w:widowControl/>
        <w:numPr>
          <w:ilvl w:val="0"/>
          <w:numId w:val="51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96AB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}  </w:t>
      </w:r>
    </w:p>
    <w:p w14:paraId="301E790C" w14:textId="77777777" w:rsidR="00B96ABA" w:rsidRPr="00B96ABA" w:rsidRDefault="00B96ABA" w:rsidP="00FC68D1">
      <w:pPr>
        <w:widowControl/>
        <w:numPr>
          <w:ilvl w:val="0"/>
          <w:numId w:val="51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96AB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}  </w:t>
      </w:r>
    </w:p>
    <w:p w14:paraId="077B2D97" w14:textId="77777777" w:rsidR="00D31DEB" w:rsidRDefault="008268C8" w:rsidP="00FC68D1">
      <w:pPr>
        <w:pStyle w:val="a7"/>
        <w:widowControl/>
        <w:numPr>
          <w:ilvl w:val="0"/>
          <w:numId w:val="52"/>
        </w:numPr>
        <w:ind w:firstLineChars="0"/>
        <w:jc w:val="left"/>
      </w:pPr>
      <w:r>
        <w:rPr>
          <w:rFonts w:hint="eastAsia"/>
        </w:rPr>
        <w:t>advisor</w:t>
      </w:r>
      <w:r>
        <w:rPr>
          <w:rFonts w:hint="eastAsia"/>
        </w:rPr>
        <w:t>通知器取得的是委托给</w:t>
      </w:r>
      <w:r>
        <w:rPr>
          <w:rFonts w:hint="eastAsia"/>
        </w:rPr>
        <w:t>IoC</w:t>
      </w:r>
      <w:r>
        <w:rPr>
          <w:rFonts w:hint="eastAsia"/>
        </w:rPr>
        <w:t>容器完成，但是在</w:t>
      </w:r>
      <w:r>
        <w:rPr>
          <w:rFonts w:hint="eastAsia"/>
        </w:rPr>
        <w:t>Proxy</w:t>
      </w:r>
      <w:r>
        <w:t>F</w:t>
      </w:r>
      <w:r>
        <w:rPr>
          <w:rFonts w:hint="eastAsia"/>
        </w:rPr>
        <w:t>actory</w:t>
      </w:r>
      <w:r>
        <w:t>B</w:t>
      </w:r>
      <w:r>
        <w:rPr>
          <w:rFonts w:hint="eastAsia"/>
        </w:rPr>
        <w:t>ean</w:t>
      </w:r>
      <w:r>
        <w:rPr>
          <w:rFonts w:hint="eastAsia"/>
        </w:rPr>
        <w:t>是如何获得</w:t>
      </w:r>
      <w:r>
        <w:rPr>
          <w:rFonts w:hint="eastAsia"/>
        </w:rPr>
        <w:t>IoC</w:t>
      </w:r>
      <w:r>
        <w:rPr>
          <w:rFonts w:hint="eastAsia"/>
        </w:rPr>
        <w:t>容器，然后通过回调</w:t>
      </w:r>
      <w:r>
        <w:rPr>
          <w:rFonts w:hint="eastAsia"/>
        </w:rPr>
        <w:t>IoC</w:t>
      </w:r>
      <w:r>
        <w:rPr>
          <w:rFonts w:hint="eastAsia"/>
        </w:rPr>
        <w:t>容器的</w:t>
      </w:r>
      <w:r>
        <w:rPr>
          <w:rFonts w:hint="eastAsia"/>
        </w:rPr>
        <w:t>getBean</w:t>
      </w:r>
      <w:r>
        <w:rPr>
          <w:rFonts w:hint="eastAsia"/>
        </w:rPr>
        <w:t>方法来得到需要的</w:t>
      </w:r>
      <w:r>
        <w:rPr>
          <w:rFonts w:hint="eastAsia"/>
        </w:rPr>
        <w:t>Advisor</w:t>
      </w:r>
      <w:r>
        <w:rPr>
          <w:rFonts w:hint="eastAsia"/>
        </w:rPr>
        <w:t>呢？</w:t>
      </w:r>
    </w:p>
    <w:p w14:paraId="63FE9DBF" w14:textId="77777777" w:rsidR="00D31DEB" w:rsidRDefault="008268C8" w:rsidP="00FC68D1">
      <w:pPr>
        <w:pStyle w:val="a7"/>
        <w:numPr>
          <w:ilvl w:val="0"/>
          <w:numId w:val="53"/>
        </w:numPr>
        <w:ind w:firstLineChars="0"/>
      </w:pPr>
      <w:r>
        <w:rPr>
          <w:rFonts w:hint="eastAsia"/>
        </w:rPr>
        <w:t>这涉及到</w:t>
      </w:r>
      <w:r>
        <w:rPr>
          <w:rFonts w:hint="eastAsia"/>
        </w:rPr>
        <w:t>IoC</w:t>
      </w:r>
      <w:r>
        <w:rPr>
          <w:rFonts w:hint="eastAsia"/>
        </w:rPr>
        <w:t>容器实现原理</w:t>
      </w:r>
      <w:r w:rsidR="00DE64EA">
        <w:rPr>
          <w:rFonts w:hint="eastAsia"/>
        </w:rPr>
        <w:t>，在使用</w:t>
      </w:r>
      <w:r w:rsidR="00DE64EA">
        <w:rPr>
          <w:rFonts w:hint="eastAsia"/>
        </w:rPr>
        <w:t>Default</w:t>
      </w:r>
      <w:r w:rsidR="00DE64EA">
        <w:t>L</w:t>
      </w:r>
      <w:r w:rsidR="00DE64EA">
        <w:rPr>
          <w:rFonts w:hint="eastAsia"/>
        </w:rPr>
        <w:t>istableBeanFactory</w:t>
      </w:r>
      <w:r w:rsidR="00DE64EA">
        <w:rPr>
          <w:rFonts w:hint="eastAsia"/>
        </w:rPr>
        <w:t>作为</w:t>
      </w:r>
      <w:r w:rsidR="00DE64EA">
        <w:rPr>
          <w:rFonts w:hint="eastAsia"/>
        </w:rPr>
        <w:t>IoC</w:t>
      </w:r>
      <w:r w:rsidR="00DE64EA">
        <w:rPr>
          <w:rFonts w:hint="eastAsia"/>
        </w:rPr>
        <w:t>容器时，它的基类是</w:t>
      </w:r>
      <w:r w:rsidR="00DE64EA">
        <w:rPr>
          <w:rFonts w:hint="eastAsia"/>
        </w:rPr>
        <w:t>AbstractAutowireCapableBeanFactory</w:t>
      </w:r>
      <w:r w:rsidR="00DE64EA">
        <w:rPr>
          <w:rFonts w:hint="eastAsia"/>
        </w:rPr>
        <w:t>，在这个基类中可以看到一个对</w:t>
      </w:r>
      <w:r w:rsidR="00DE64EA">
        <w:rPr>
          <w:rFonts w:hint="eastAsia"/>
        </w:rPr>
        <w:t>Bean</w:t>
      </w:r>
      <w:r w:rsidR="00DE64EA">
        <w:rPr>
          <w:rFonts w:hint="eastAsia"/>
        </w:rPr>
        <w:t>进行初始化的</w:t>
      </w:r>
      <w:r w:rsidR="00DE64EA">
        <w:rPr>
          <w:rFonts w:hint="eastAsia"/>
        </w:rPr>
        <w:t>initializeBean</w:t>
      </w:r>
      <w:r w:rsidR="00DE64EA">
        <w:rPr>
          <w:rFonts w:hint="eastAsia"/>
        </w:rPr>
        <w:t>方法</w:t>
      </w:r>
    </w:p>
    <w:p w14:paraId="6716F77D" w14:textId="5307F8B4" w:rsidR="008268C8" w:rsidRDefault="00D31DEB" w:rsidP="00FC68D1">
      <w:pPr>
        <w:pStyle w:val="a7"/>
        <w:numPr>
          <w:ilvl w:val="0"/>
          <w:numId w:val="53"/>
        </w:numPr>
        <w:ind w:firstLineChars="0"/>
      </w:pPr>
      <w:r>
        <w:rPr>
          <w:rFonts w:hint="eastAsia"/>
        </w:rPr>
        <w:t>在这个</w:t>
      </w:r>
      <w:r>
        <w:rPr>
          <w:rFonts w:hint="eastAsia"/>
        </w:rPr>
        <w:t>Bean</w:t>
      </w:r>
      <w:r>
        <w:rPr>
          <w:rFonts w:hint="eastAsia"/>
        </w:rPr>
        <w:t>的初始化过程中，对</w:t>
      </w:r>
      <w:r>
        <w:rPr>
          <w:rFonts w:hint="eastAsia"/>
        </w:rPr>
        <w:t>IoC</w:t>
      </w:r>
      <w:r>
        <w:rPr>
          <w:rFonts w:hint="eastAsia"/>
        </w:rPr>
        <w:t>容器在</w:t>
      </w:r>
      <w:r>
        <w:rPr>
          <w:rFonts w:hint="eastAsia"/>
        </w:rPr>
        <w:t>Bean</w:t>
      </w:r>
      <w:r>
        <w:rPr>
          <w:rFonts w:hint="eastAsia"/>
        </w:rPr>
        <w:t>中的回调进行了设置</w:t>
      </w:r>
      <w:r w:rsidR="0056238E">
        <w:rPr>
          <w:rFonts w:hint="eastAsia"/>
        </w:rPr>
        <w:t>，这个设置很简单，判断这个</w:t>
      </w:r>
      <w:r w:rsidR="0056238E">
        <w:rPr>
          <w:rFonts w:hint="eastAsia"/>
        </w:rPr>
        <w:t>Bean</w:t>
      </w:r>
      <w:r w:rsidR="0056238E">
        <w:rPr>
          <w:rFonts w:hint="eastAsia"/>
        </w:rPr>
        <w:t>是否实现了</w:t>
      </w:r>
      <w:r w:rsidR="0056238E">
        <w:rPr>
          <w:rFonts w:hint="eastAsia"/>
        </w:rPr>
        <w:t>Bean</w:t>
      </w:r>
      <w:r w:rsidR="0056238E">
        <w:t>F</w:t>
      </w:r>
      <w:r w:rsidR="0056238E">
        <w:rPr>
          <w:rFonts w:hint="eastAsia"/>
        </w:rPr>
        <w:t>actory</w:t>
      </w:r>
      <w:r w:rsidR="0056238E">
        <w:t>A</w:t>
      </w:r>
      <w:r w:rsidR="0056238E">
        <w:rPr>
          <w:rFonts w:hint="eastAsia"/>
        </w:rPr>
        <w:t>ware</w:t>
      </w:r>
      <w:r w:rsidR="0056238E">
        <w:rPr>
          <w:rFonts w:hint="eastAsia"/>
        </w:rPr>
        <w:t>接口，如果是，那么它一定实现了</w:t>
      </w:r>
      <w:r w:rsidR="0056238E">
        <w:rPr>
          <w:rFonts w:hint="eastAsia"/>
        </w:rPr>
        <w:t>BeanFactory</w:t>
      </w:r>
      <w:r w:rsidR="0056238E">
        <w:t>A</w:t>
      </w:r>
      <w:r w:rsidR="0056238E">
        <w:rPr>
          <w:rFonts w:hint="eastAsia"/>
        </w:rPr>
        <w:t>ware</w:t>
      </w:r>
      <w:r w:rsidR="0056238E">
        <w:rPr>
          <w:rFonts w:hint="eastAsia"/>
        </w:rPr>
        <w:t>定义的接口方法</w:t>
      </w:r>
      <w:r w:rsidR="00A8679E">
        <w:rPr>
          <w:rFonts w:hint="eastAsia"/>
        </w:rPr>
        <w:t>，通过这个接口方法</w:t>
      </w:r>
      <w:r w:rsidR="00AF5FD5">
        <w:rPr>
          <w:rFonts w:hint="eastAsia"/>
        </w:rPr>
        <w:t>，可以把</w:t>
      </w:r>
      <w:r w:rsidR="00AF5FD5">
        <w:rPr>
          <w:rFonts w:hint="eastAsia"/>
        </w:rPr>
        <w:t>IoC</w:t>
      </w:r>
      <w:r w:rsidR="00AF5FD5">
        <w:rPr>
          <w:rFonts w:hint="eastAsia"/>
        </w:rPr>
        <w:t>容器设置到</w:t>
      </w:r>
      <w:r w:rsidR="00AF5FD5">
        <w:rPr>
          <w:rFonts w:hint="eastAsia"/>
        </w:rPr>
        <w:t>Bean</w:t>
      </w:r>
      <w:r w:rsidR="003731F5">
        <w:rPr>
          <w:rFonts w:hint="eastAsia"/>
        </w:rPr>
        <w:t>自身定义的一个属性中</w:t>
      </w:r>
      <w:r w:rsidR="00A84FF5">
        <w:rPr>
          <w:rFonts w:hint="eastAsia"/>
        </w:rPr>
        <w:t>。这样，在这个</w:t>
      </w:r>
      <w:r w:rsidR="00A84FF5">
        <w:rPr>
          <w:rFonts w:hint="eastAsia"/>
        </w:rPr>
        <w:t>Bean</w:t>
      </w:r>
      <w:r w:rsidR="00A84FF5">
        <w:rPr>
          <w:rFonts w:hint="eastAsia"/>
        </w:rPr>
        <w:t>的自身实现中，就能够得到它所在的</w:t>
      </w:r>
      <w:r w:rsidR="00A84FF5">
        <w:rPr>
          <w:rFonts w:hint="eastAsia"/>
        </w:rPr>
        <w:t>IoC</w:t>
      </w:r>
      <w:r w:rsidR="00A84FF5">
        <w:rPr>
          <w:rFonts w:hint="eastAsia"/>
        </w:rPr>
        <w:t>容器，从而调用</w:t>
      </w:r>
      <w:r w:rsidR="00A84FF5">
        <w:rPr>
          <w:rFonts w:hint="eastAsia"/>
        </w:rPr>
        <w:t>IoC</w:t>
      </w:r>
      <w:r w:rsidR="00A84FF5">
        <w:rPr>
          <w:rFonts w:hint="eastAsia"/>
        </w:rPr>
        <w:t>容器的</w:t>
      </w:r>
      <w:r w:rsidR="00A84FF5">
        <w:rPr>
          <w:rFonts w:hint="eastAsia"/>
        </w:rPr>
        <w:t>getBean</w:t>
      </w:r>
      <w:r w:rsidR="00A84FF5">
        <w:rPr>
          <w:rFonts w:hint="eastAsia"/>
        </w:rPr>
        <w:t>方法</w:t>
      </w:r>
      <w:r w:rsidR="00303389">
        <w:rPr>
          <w:rFonts w:hint="eastAsia"/>
        </w:rPr>
        <w:t>，完成对</w:t>
      </w:r>
      <w:r w:rsidR="00303389">
        <w:rPr>
          <w:rFonts w:hint="eastAsia"/>
        </w:rPr>
        <w:t>IoC</w:t>
      </w:r>
      <w:r w:rsidR="00303389">
        <w:rPr>
          <w:rFonts w:hint="eastAsia"/>
        </w:rPr>
        <w:t>容器的回调</w:t>
      </w:r>
    </w:p>
    <w:p w14:paraId="504FB98F" w14:textId="58E3D2CC" w:rsidR="00696232" w:rsidRDefault="00696232">
      <w:pPr>
        <w:widowControl/>
        <w:jc w:val="left"/>
      </w:pPr>
    </w:p>
    <w:p w14:paraId="371AB6B3" w14:textId="589A8885" w:rsidR="00CF5A7B" w:rsidRDefault="00CF5A7B" w:rsidP="00CF5A7B">
      <w:pPr>
        <w:pStyle w:val="3"/>
        <w:numPr>
          <w:ilvl w:val="2"/>
          <w:numId w:val="1"/>
        </w:numPr>
      </w:pPr>
      <w:r>
        <w:rPr>
          <w:rFonts w:hint="eastAsia"/>
        </w:rPr>
        <w:t>Advice的实现</w:t>
      </w:r>
    </w:p>
    <w:p w14:paraId="3B743B52" w14:textId="2FAEB9EC" w:rsidR="00891997" w:rsidRPr="00891997" w:rsidRDefault="00891997" w:rsidP="00891997">
      <w:r>
        <w:rPr>
          <w:rFonts w:hint="eastAsia"/>
        </w:rPr>
        <w:t>1</w:t>
      </w:r>
      <w:r>
        <w:rPr>
          <w:rFonts w:hint="eastAsia"/>
        </w:rPr>
        <w:t>、在</w:t>
      </w:r>
      <w:r>
        <w:rPr>
          <w:rFonts w:hint="eastAsia"/>
        </w:rPr>
        <w:t>AopProxy</w:t>
      </w:r>
      <w:r>
        <w:rPr>
          <w:rFonts w:hint="eastAsia"/>
        </w:rPr>
        <w:t>代理对象生成时，其拦截器也同样建立起来了，本小结关注的问题是：</w:t>
      </w:r>
      <w:r>
        <w:rPr>
          <w:rFonts w:hint="eastAsia"/>
        </w:rPr>
        <w:t>Spring</w:t>
      </w:r>
      <w:r>
        <w:t xml:space="preserve"> AOP</w:t>
      </w:r>
      <w:r>
        <w:rPr>
          <w:rFonts w:hint="eastAsia"/>
        </w:rPr>
        <w:t>定义的通知是怎样实现对目标对象的增强</w:t>
      </w:r>
    </w:p>
    <w:p w14:paraId="202EF293" w14:textId="386DC874" w:rsidR="00CF5A7B" w:rsidRDefault="005672D4">
      <w:pPr>
        <w:widowControl/>
        <w:jc w:val="left"/>
      </w:pPr>
      <w:r>
        <w:rPr>
          <w:rFonts w:hint="eastAsia"/>
        </w:rPr>
        <w:t>2</w:t>
      </w:r>
      <w:r>
        <w:rPr>
          <w:rFonts w:hint="eastAsia"/>
        </w:rPr>
        <w:t>、在为</w:t>
      </w:r>
      <w:r>
        <w:t>A</w:t>
      </w:r>
      <w:r>
        <w:rPr>
          <w:rFonts w:hint="eastAsia"/>
        </w:rPr>
        <w:t>opProxy</w:t>
      </w:r>
      <w:r>
        <w:rPr>
          <w:rFonts w:hint="eastAsia"/>
        </w:rPr>
        <w:t>代理对象配置拦截器的实现中，有一个取得拦截器的配置过程，这个过程时由</w:t>
      </w:r>
      <w:r>
        <w:rPr>
          <w:rFonts w:hint="eastAsia"/>
        </w:rPr>
        <w:t>Default</w:t>
      </w:r>
      <w:r>
        <w:t>A</w:t>
      </w:r>
      <w:r>
        <w:rPr>
          <w:rFonts w:hint="eastAsia"/>
        </w:rPr>
        <w:t>dvisor</w:t>
      </w:r>
      <w:r>
        <w:t>C</w:t>
      </w:r>
      <w:r>
        <w:rPr>
          <w:rFonts w:hint="eastAsia"/>
        </w:rPr>
        <w:t>hain</w:t>
      </w:r>
      <w:r>
        <w:t>F</w:t>
      </w:r>
      <w:r>
        <w:rPr>
          <w:rFonts w:hint="eastAsia"/>
        </w:rPr>
        <w:t>actory</w:t>
      </w:r>
      <w:r>
        <w:rPr>
          <w:rFonts w:hint="eastAsia"/>
        </w:rPr>
        <w:t>实现的，而这个工厂类负责生成拦截器链</w:t>
      </w:r>
      <w:r w:rsidR="00701FF0">
        <w:rPr>
          <w:rFonts w:hint="eastAsia"/>
        </w:rPr>
        <w:t>，在它的</w:t>
      </w:r>
      <w:r w:rsidR="00701FF0">
        <w:rPr>
          <w:rFonts w:hint="eastAsia"/>
        </w:rPr>
        <w:t>getInterceptors</w:t>
      </w:r>
      <w:r w:rsidR="00701FF0">
        <w:t>A</w:t>
      </w:r>
      <w:r w:rsidR="00701FF0">
        <w:rPr>
          <w:rFonts w:hint="eastAsia"/>
        </w:rPr>
        <w:t>ndDynamicInterceptionAdvice</w:t>
      </w:r>
      <w:r w:rsidR="00701FF0">
        <w:rPr>
          <w:rFonts w:hint="eastAsia"/>
        </w:rPr>
        <w:t>方法中，</w:t>
      </w:r>
      <w:r w:rsidR="00701FF0" w:rsidRPr="00C901B0">
        <w:rPr>
          <w:rFonts w:hint="eastAsia"/>
          <w:color w:val="FF0000"/>
        </w:rPr>
        <w:t>有一个适配和注册过程</w:t>
      </w:r>
      <w:r w:rsidR="00C901B0">
        <w:rPr>
          <w:rFonts w:hint="eastAsia"/>
        </w:rPr>
        <w:t>，在这个适配和注册过程下，通过配置</w:t>
      </w:r>
      <w:r w:rsidR="00C901B0">
        <w:rPr>
          <w:rFonts w:hint="eastAsia"/>
        </w:rPr>
        <w:t>Spring</w:t>
      </w:r>
      <w:r w:rsidR="00C901B0">
        <w:rPr>
          <w:rFonts w:hint="eastAsia"/>
        </w:rPr>
        <w:t>预先设计好的拦截器，</w:t>
      </w:r>
      <w:r w:rsidR="00C901B0">
        <w:rPr>
          <w:rFonts w:hint="eastAsia"/>
        </w:rPr>
        <w:t>Spring</w:t>
      </w:r>
      <w:r w:rsidR="00C901B0">
        <w:rPr>
          <w:rFonts w:hint="eastAsia"/>
        </w:rPr>
        <w:t>加入了它对</w:t>
      </w:r>
      <w:r w:rsidR="00C901B0">
        <w:rPr>
          <w:rFonts w:hint="eastAsia"/>
        </w:rPr>
        <w:t>AOP</w:t>
      </w:r>
      <w:r w:rsidR="00C901B0">
        <w:rPr>
          <w:rFonts w:hint="eastAsia"/>
        </w:rPr>
        <w:t>实现的处理</w:t>
      </w:r>
    </w:p>
    <w:p w14:paraId="66AFD810" w14:textId="48717A7D" w:rsidR="00A80C8D" w:rsidRDefault="00A80C8D">
      <w:pPr>
        <w:widowControl/>
        <w:jc w:val="left"/>
      </w:pPr>
      <w:r>
        <w:rPr>
          <w:rFonts w:hint="eastAsia"/>
        </w:rPr>
        <w:t>3</w:t>
      </w:r>
      <w:r>
        <w:rPr>
          <w:rFonts w:hint="eastAsia"/>
        </w:rPr>
        <w:t>、为了详细了解这个过程，从</w:t>
      </w:r>
      <w:r>
        <w:rPr>
          <w:rFonts w:hint="eastAsia"/>
        </w:rPr>
        <w:t>Default</w:t>
      </w:r>
      <w:r>
        <w:t>A</w:t>
      </w:r>
      <w:r>
        <w:rPr>
          <w:rFonts w:hint="eastAsia"/>
        </w:rPr>
        <w:t>dvisor</w:t>
      </w:r>
      <w:r>
        <w:t>C</w:t>
      </w:r>
      <w:r>
        <w:rPr>
          <w:rFonts w:hint="eastAsia"/>
        </w:rPr>
        <w:t>hain</w:t>
      </w:r>
      <w:r>
        <w:t>F</w:t>
      </w:r>
      <w:r>
        <w:rPr>
          <w:rFonts w:hint="eastAsia"/>
        </w:rPr>
        <w:t>actory</w:t>
      </w:r>
      <w:r>
        <w:rPr>
          <w:rFonts w:hint="eastAsia"/>
        </w:rPr>
        <w:t>的实现开始</w:t>
      </w:r>
      <w:r w:rsidR="00027B35">
        <w:rPr>
          <w:rFonts w:hint="eastAsia"/>
        </w:rPr>
        <w:t>，重新回顾</w:t>
      </w:r>
      <w:r w:rsidR="00027B35">
        <w:rPr>
          <w:rFonts w:hint="eastAsia"/>
        </w:rPr>
        <w:t>getInterceptors</w:t>
      </w:r>
      <w:r w:rsidR="00027B35">
        <w:t>A</w:t>
      </w:r>
      <w:r w:rsidR="00027B35">
        <w:rPr>
          <w:rFonts w:hint="eastAsia"/>
        </w:rPr>
        <w:t>ndDynamicInterceptionAdvice</w:t>
      </w:r>
      <w:r w:rsidR="00027B35">
        <w:rPr>
          <w:rFonts w:hint="eastAsia"/>
        </w:rPr>
        <w:t>方法</w:t>
      </w:r>
    </w:p>
    <w:p w14:paraId="3270E4D0" w14:textId="77777777" w:rsidR="008C382A" w:rsidRPr="008C382A" w:rsidRDefault="008C382A" w:rsidP="00FC68D1">
      <w:pPr>
        <w:widowControl/>
        <w:numPr>
          <w:ilvl w:val="0"/>
          <w:numId w:val="54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8C382A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lastRenderedPageBreak/>
        <w:t>public</w:t>
      </w:r>
      <w:r w:rsidRPr="008C382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List&lt;Object&gt; getInterceptorsAndDynamicInterceptionAdvice(Advised config, Method method, Class&lt;?&gt; targetClass) {  </w:t>
      </w:r>
    </w:p>
    <w:p w14:paraId="3006C9D1" w14:textId="77777777" w:rsidR="008C382A" w:rsidRPr="008C382A" w:rsidRDefault="008C382A" w:rsidP="00FC68D1">
      <w:pPr>
        <w:widowControl/>
        <w:numPr>
          <w:ilvl w:val="0"/>
          <w:numId w:val="54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8C382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ArrayList interceptorList = </w:t>
      </w:r>
      <w:r w:rsidRPr="008C382A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new</w:t>
      </w:r>
      <w:r w:rsidRPr="008C382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ArrayList(config.getAdvisors().length);  </w:t>
      </w:r>
    </w:p>
    <w:p w14:paraId="0F7930FE" w14:textId="77777777" w:rsidR="008C382A" w:rsidRPr="008C382A" w:rsidRDefault="008C382A" w:rsidP="00FC68D1">
      <w:pPr>
        <w:widowControl/>
        <w:numPr>
          <w:ilvl w:val="0"/>
          <w:numId w:val="54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8C382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Class actualClass = targetClass != </w:t>
      </w:r>
      <w:r w:rsidRPr="008C382A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null</w:t>
      </w:r>
      <w:r w:rsidRPr="008C382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?targetClass:method.getDeclaringClass();  </w:t>
      </w:r>
    </w:p>
    <w:p w14:paraId="3759407D" w14:textId="77777777" w:rsidR="008C382A" w:rsidRPr="008C382A" w:rsidRDefault="008C382A" w:rsidP="00FC68D1">
      <w:pPr>
        <w:widowControl/>
        <w:numPr>
          <w:ilvl w:val="0"/>
          <w:numId w:val="54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8C382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8C382A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boolean</w:t>
      </w:r>
      <w:r w:rsidRPr="008C382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hasIntroductions = hasMatchingIntroductions(config, actualClass);  </w:t>
      </w:r>
    </w:p>
    <w:p w14:paraId="760BC86F" w14:textId="77777777" w:rsidR="008C382A" w:rsidRPr="008C382A" w:rsidRDefault="008C382A" w:rsidP="00FC68D1">
      <w:pPr>
        <w:widowControl/>
        <w:numPr>
          <w:ilvl w:val="0"/>
          <w:numId w:val="54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8C382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</w:t>
      </w:r>
    </w:p>
    <w:p w14:paraId="3D154009" w14:textId="77777777" w:rsidR="008C382A" w:rsidRPr="008C382A" w:rsidRDefault="008C382A" w:rsidP="00FC68D1">
      <w:pPr>
        <w:widowControl/>
        <w:numPr>
          <w:ilvl w:val="0"/>
          <w:numId w:val="54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8C382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8C382A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//</w:t>
      </w:r>
      <w:r w:rsidRPr="008C382A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得到注册器</w:t>
      </w:r>
      <w:r w:rsidRPr="008C382A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GlobalAdivosrAdapterRegistry</w:t>
      </w:r>
      <w:r w:rsidRPr="008C382A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，这是一个单例模式的实现</w:t>
      </w:r>
      <w:r w:rsidRPr="008C382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734680E4" w14:textId="77777777" w:rsidR="008C382A" w:rsidRPr="008C382A" w:rsidRDefault="008C382A" w:rsidP="00FC68D1">
      <w:pPr>
        <w:widowControl/>
        <w:numPr>
          <w:ilvl w:val="0"/>
          <w:numId w:val="54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8C382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8C382A">
        <w:rPr>
          <w:rFonts w:ascii="Consolas" w:eastAsia="宋体" w:hAnsi="Consolas" w:cs="宋体"/>
          <w:color w:val="FF0000"/>
          <w:kern w:val="0"/>
          <w:sz w:val="18"/>
          <w:szCs w:val="18"/>
          <w:bdr w:val="none" w:sz="0" w:space="0" w:color="auto" w:frame="1"/>
        </w:rPr>
        <w:t>AdvisorAdapterRegistry registry = GlobalAdvisorAdapterRegistry.getInstance();</w:t>
      </w:r>
      <w:r w:rsidRPr="008C382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72CBB30C" w14:textId="77777777" w:rsidR="008C382A" w:rsidRPr="008C382A" w:rsidRDefault="008C382A" w:rsidP="00FC68D1">
      <w:pPr>
        <w:widowControl/>
        <w:numPr>
          <w:ilvl w:val="0"/>
          <w:numId w:val="54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8C382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Advisor[] var8 = config.getAdvisors();  </w:t>
      </w:r>
    </w:p>
    <w:p w14:paraId="0BA0B5E5" w14:textId="77777777" w:rsidR="008C382A" w:rsidRPr="008C382A" w:rsidRDefault="008C382A" w:rsidP="00FC68D1">
      <w:pPr>
        <w:widowControl/>
        <w:numPr>
          <w:ilvl w:val="0"/>
          <w:numId w:val="54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8C382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8C382A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nt</w:t>
      </w:r>
      <w:r w:rsidRPr="008C382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var9 = var8.length;  </w:t>
      </w:r>
    </w:p>
    <w:p w14:paraId="2F6EC046" w14:textId="77777777" w:rsidR="008C382A" w:rsidRPr="008C382A" w:rsidRDefault="008C382A" w:rsidP="00FC68D1">
      <w:pPr>
        <w:widowControl/>
        <w:numPr>
          <w:ilvl w:val="0"/>
          <w:numId w:val="54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8C382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46D30C1B" w14:textId="77777777" w:rsidR="008C382A" w:rsidRPr="008C382A" w:rsidRDefault="008C382A" w:rsidP="00FC68D1">
      <w:pPr>
        <w:widowControl/>
        <w:numPr>
          <w:ilvl w:val="0"/>
          <w:numId w:val="54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8C382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8C382A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for</w:t>
      </w:r>
      <w:r w:rsidRPr="008C382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r w:rsidRPr="008C382A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nt</w:t>
      </w:r>
      <w:r w:rsidRPr="008C382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var10 = </w:t>
      </w:r>
      <w:r w:rsidRPr="008C382A">
        <w:rPr>
          <w:rFonts w:ascii="Consolas" w:eastAsia="宋体" w:hAnsi="Consolas" w:cs="宋体"/>
          <w:color w:val="C00000"/>
          <w:kern w:val="0"/>
          <w:sz w:val="18"/>
          <w:szCs w:val="18"/>
          <w:bdr w:val="none" w:sz="0" w:space="0" w:color="auto" w:frame="1"/>
        </w:rPr>
        <w:t>0</w:t>
      </w:r>
      <w:r w:rsidRPr="008C382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; var10 &lt; var9; ++var10) {  </w:t>
      </w:r>
    </w:p>
    <w:p w14:paraId="29843702" w14:textId="77777777" w:rsidR="008C382A" w:rsidRPr="008C382A" w:rsidRDefault="008C382A" w:rsidP="00FC68D1">
      <w:pPr>
        <w:widowControl/>
        <w:numPr>
          <w:ilvl w:val="0"/>
          <w:numId w:val="54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8C382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Advisor advisor = var8[var10];  </w:t>
      </w:r>
    </w:p>
    <w:p w14:paraId="503F2157" w14:textId="77777777" w:rsidR="008C382A" w:rsidRPr="008C382A" w:rsidRDefault="008C382A" w:rsidP="00FC68D1">
      <w:pPr>
        <w:widowControl/>
        <w:numPr>
          <w:ilvl w:val="0"/>
          <w:numId w:val="54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8C382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MethodInterceptor[] interceptors1;  </w:t>
      </w:r>
    </w:p>
    <w:p w14:paraId="20EEE9BD" w14:textId="77777777" w:rsidR="008C382A" w:rsidRPr="008C382A" w:rsidRDefault="008C382A" w:rsidP="00FC68D1">
      <w:pPr>
        <w:widowControl/>
        <w:numPr>
          <w:ilvl w:val="0"/>
          <w:numId w:val="54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8C382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8C382A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8C382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(advisor </w:t>
      </w:r>
      <w:r w:rsidRPr="008C382A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nstanceof</w:t>
      </w:r>
      <w:r w:rsidRPr="008C382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PointcutAdvisor) {  </w:t>
      </w:r>
    </w:p>
    <w:p w14:paraId="0889B70E" w14:textId="77777777" w:rsidR="008C382A" w:rsidRPr="008C382A" w:rsidRDefault="008C382A" w:rsidP="00FC68D1">
      <w:pPr>
        <w:widowControl/>
        <w:numPr>
          <w:ilvl w:val="0"/>
          <w:numId w:val="54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8C382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PointcutAdvisor var20 = (PointcutAdvisor)advisor;  </w:t>
      </w:r>
    </w:p>
    <w:p w14:paraId="26403AD3" w14:textId="77777777" w:rsidR="008C382A" w:rsidRPr="008C382A" w:rsidRDefault="008C382A" w:rsidP="00FC68D1">
      <w:pPr>
        <w:widowControl/>
        <w:numPr>
          <w:ilvl w:val="0"/>
          <w:numId w:val="54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8C382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8C382A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8C382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(config.isPreFiltered() || var20.getPointcut().getClassFilter().matches(actualClass)) {  </w:t>
      </w:r>
    </w:p>
    <w:p w14:paraId="091D86F9" w14:textId="77777777" w:rsidR="008C382A" w:rsidRPr="008C382A" w:rsidRDefault="008C382A" w:rsidP="00FC68D1">
      <w:pPr>
        <w:widowControl/>
        <w:numPr>
          <w:ilvl w:val="0"/>
          <w:numId w:val="54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8C382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</w:t>
      </w:r>
      <w:r w:rsidRPr="008C382A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//</w:t>
      </w:r>
      <w:r w:rsidRPr="008C382A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从</w:t>
      </w:r>
      <w:r w:rsidRPr="008C382A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GlobalAdvisorAdapterRegistry</w:t>
      </w:r>
      <w:r w:rsidRPr="008C382A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中取得</w:t>
      </w:r>
      <w:r w:rsidRPr="008C382A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MethodInterceptor</w:t>
      </w:r>
      <w:r w:rsidRPr="008C382A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的实现</w:t>
      </w:r>
      <w:r w:rsidRPr="008C382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4CCFBB86" w14:textId="77777777" w:rsidR="008C382A" w:rsidRPr="008C382A" w:rsidRDefault="008C382A" w:rsidP="00FC68D1">
      <w:pPr>
        <w:widowControl/>
        <w:numPr>
          <w:ilvl w:val="0"/>
          <w:numId w:val="54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8C382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interceptors1 = registry.getInterceptors(advisor);  </w:t>
      </w:r>
    </w:p>
    <w:p w14:paraId="5859DEF1" w14:textId="77777777" w:rsidR="008C382A" w:rsidRPr="008C382A" w:rsidRDefault="008C382A" w:rsidP="00FC68D1">
      <w:pPr>
        <w:widowControl/>
        <w:numPr>
          <w:ilvl w:val="0"/>
          <w:numId w:val="54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8C382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MethodMatcher mm = var20.getPointcut().getMethodMatcher();  </w:t>
      </w:r>
    </w:p>
    <w:p w14:paraId="0ACAA689" w14:textId="77777777" w:rsidR="008C382A" w:rsidRPr="008C382A" w:rsidRDefault="008C382A" w:rsidP="00FC68D1">
      <w:pPr>
        <w:widowControl/>
        <w:numPr>
          <w:ilvl w:val="0"/>
          <w:numId w:val="54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8C382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</w:t>
      </w:r>
      <w:r w:rsidRPr="008C382A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8C382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(MethodMatchers.matches(mm, method, actualClass, hasIntroductions)) {  </w:t>
      </w:r>
    </w:p>
    <w:p w14:paraId="1B63873A" w14:textId="77777777" w:rsidR="008C382A" w:rsidRPr="008C382A" w:rsidRDefault="008C382A" w:rsidP="00FC68D1">
      <w:pPr>
        <w:widowControl/>
        <w:numPr>
          <w:ilvl w:val="0"/>
          <w:numId w:val="54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8C382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</w:t>
      </w:r>
      <w:r w:rsidRPr="008C382A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8C382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(mm.isRuntime()) {  </w:t>
      </w:r>
    </w:p>
    <w:p w14:paraId="54476B0D" w14:textId="77777777" w:rsidR="008C382A" w:rsidRPr="008C382A" w:rsidRDefault="008C382A" w:rsidP="00FC68D1">
      <w:pPr>
        <w:widowControl/>
        <w:numPr>
          <w:ilvl w:val="0"/>
          <w:numId w:val="54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8C382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    </w:t>
      </w:r>
      <w:r w:rsidRPr="008C382A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//</w:t>
      </w:r>
      <w:r w:rsidRPr="008C382A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遍历</w:t>
      </w:r>
      <w:r w:rsidRPr="008C382A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getInterceptors()</w:t>
      </w:r>
      <w:r w:rsidRPr="008C382A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方法取得的对象，包装成</w:t>
      </w:r>
      <w:r w:rsidRPr="008C382A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InterceptorAndDynamicMethodMatcher</w:t>
      </w:r>
      <w:r w:rsidRPr="008C382A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对象</w:t>
      </w:r>
      <w:r w:rsidRPr="008C382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52E2A74A" w14:textId="77777777" w:rsidR="008C382A" w:rsidRPr="008C382A" w:rsidRDefault="008C382A" w:rsidP="00FC68D1">
      <w:pPr>
        <w:widowControl/>
        <w:numPr>
          <w:ilvl w:val="0"/>
          <w:numId w:val="54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8C382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    MethodInterceptor[] var15 = interceptors1;  </w:t>
      </w:r>
    </w:p>
    <w:p w14:paraId="5C38AC5B" w14:textId="77777777" w:rsidR="008C382A" w:rsidRPr="008C382A" w:rsidRDefault="008C382A" w:rsidP="00FC68D1">
      <w:pPr>
        <w:widowControl/>
        <w:numPr>
          <w:ilvl w:val="0"/>
          <w:numId w:val="54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8C382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    </w:t>
      </w:r>
      <w:r w:rsidRPr="008C382A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nt</w:t>
      </w:r>
      <w:r w:rsidRPr="008C382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var16 = interceptors1.length;  </w:t>
      </w:r>
    </w:p>
    <w:p w14:paraId="0538FD2C" w14:textId="77777777" w:rsidR="008C382A" w:rsidRPr="008C382A" w:rsidRDefault="008C382A" w:rsidP="00FC68D1">
      <w:pPr>
        <w:widowControl/>
        <w:numPr>
          <w:ilvl w:val="0"/>
          <w:numId w:val="54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8C382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765539DA" w14:textId="77777777" w:rsidR="008C382A" w:rsidRPr="008C382A" w:rsidRDefault="008C382A" w:rsidP="00FC68D1">
      <w:pPr>
        <w:widowControl/>
        <w:numPr>
          <w:ilvl w:val="0"/>
          <w:numId w:val="54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8C382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    </w:t>
      </w:r>
      <w:r w:rsidRPr="008C382A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for</w:t>
      </w:r>
      <w:r w:rsidRPr="008C382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r w:rsidRPr="008C382A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nt</w:t>
      </w:r>
      <w:r w:rsidRPr="008C382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var17 = </w:t>
      </w:r>
      <w:r w:rsidRPr="008C382A">
        <w:rPr>
          <w:rFonts w:ascii="Consolas" w:eastAsia="宋体" w:hAnsi="Consolas" w:cs="宋体"/>
          <w:color w:val="C00000"/>
          <w:kern w:val="0"/>
          <w:sz w:val="18"/>
          <w:szCs w:val="18"/>
          <w:bdr w:val="none" w:sz="0" w:space="0" w:color="auto" w:frame="1"/>
        </w:rPr>
        <w:t>0</w:t>
      </w:r>
      <w:r w:rsidRPr="008C382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; var17 &lt; var16; ++var17) {  </w:t>
      </w:r>
    </w:p>
    <w:p w14:paraId="3E995B3A" w14:textId="77777777" w:rsidR="008C382A" w:rsidRPr="008C382A" w:rsidRDefault="008C382A" w:rsidP="00FC68D1">
      <w:pPr>
        <w:widowControl/>
        <w:numPr>
          <w:ilvl w:val="0"/>
          <w:numId w:val="54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8C382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        MethodInterceptor interceptor = var15[var17];  </w:t>
      </w:r>
    </w:p>
    <w:p w14:paraId="1C4DA3CD" w14:textId="77777777" w:rsidR="008C382A" w:rsidRPr="008C382A" w:rsidRDefault="008C382A" w:rsidP="00FC68D1">
      <w:pPr>
        <w:widowControl/>
        <w:numPr>
          <w:ilvl w:val="0"/>
          <w:numId w:val="54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8C382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        interceptorList.add(</w:t>
      </w:r>
      <w:r w:rsidRPr="008C382A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new</w:t>
      </w:r>
      <w:r w:rsidRPr="008C382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InterceptorAndDynamicMethodMatcher(interceptor, mm));  </w:t>
      </w:r>
    </w:p>
    <w:p w14:paraId="6991C03E" w14:textId="77777777" w:rsidR="008C382A" w:rsidRPr="008C382A" w:rsidRDefault="008C382A" w:rsidP="00FC68D1">
      <w:pPr>
        <w:widowControl/>
        <w:numPr>
          <w:ilvl w:val="0"/>
          <w:numId w:val="54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8C382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    }  </w:t>
      </w:r>
    </w:p>
    <w:p w14:paraId="17890363" w14:textId="77777777" w:rsidR="008C382A" w:rsidRPr="008C382A" w:rsidRDefault="008C382A" w:rsidP="00FC68D1">
      <w:pPr>
        <w:widowControl/>
        <w:numPr>
          <w:ilvl w:val="0"/>
          <w:numId w:val="54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8C382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} </w:t>
      </w:r>
      <w:r w:rsidRPr="008C382A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else</w:t>
      </w:r>
      <w:r w:rsidRPr="008C382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{  </w:t>
      </w:r>
    </w:p>
    <w:p w14:paraId="7E539FEA" w14:textId="77777777" w:rsidR="008C382A" w:rsidRPr="008C382A" w:rsidRDefault="008C382A" w:rsidP="00FC68D1">
      <w:pPr>
        <w:widowControl/>
        <w:numPr>
          <w:ilvl w:val="0"/>
          <w:numId w:val="54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8C382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    interceptorList.addAll(Arrays.asList(interceptors1));  </w:t>
      </w:r>
    </w:p>
    <w:p w14:paraId="692AC1A0" w14:textId="77777777" w:rsidR="008C382A" w:rsidRPr="008C382A" w:rsidRDefault="008C382A" w:rsidP="00FC68D1">
      <w:pPr>
        <w:widowControl/>
        <w:numPr>
          <w:ilvl w:val="0"/>
          <w:numId w:val="54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8C382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}  </w:t>
      </w:r>
    </w:p>
    <w:p w14:paraId="28530D70" w14:textId="77777777" w:rsidR="008C382A" w:rsidRPr="008C382A" w:rsidRDefault="008C382A" w:rsidP="00FC68D1">
      <w:pPr>
        <w:widowControl/>
        <w:numPr>
          <w:ilvl w:val="0"/>
          <w:numId w:val="54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8C382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}  </w:t>
      </w:r>
    </w:p>
    <w:p w14:paraId="15375443" w14:textId="77777777" w:rsidR="008C382A" w:rsidRPr="008C382A" w:rsidRDefault="008C382A" w:rsidP="00FC68D1">
      <w:pPr>
        <w:widowControl/>
        <w:numPr>
          <w:ilvl w:val="0"/>
          <w:numId w:val="54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8C382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lastRenderedPageBreak/>
        <w:t>            }  </w:t>
      </w:r>
    </w:p>
    <w:p w14:paraId="06A84843" w14:textId="77777777" w:rsidR="008C382A" w:rsidRPr="008C382A" w:rsidRDefault="008C382A" w:rsidP="00FC68D1">
      <w:pPr>
        <w:widowControl/>
        <w:numPr>
          <w:ilvl w:val="0"/>
          <w:numId w:val="54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8C382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} </w:t>
      </w:r>
      <w:r w:rsidRPr="008C382A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else</w:t>
      </w:r>
      <w:r w:rsidRPr="008C382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8C382A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8C382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(advisor </w:t>
      </w:r>
      <w:r w:rsidRPr="008C382A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nstanceof</w:t>
      </w:r>
      <w:r w:rsidRPr="008C382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IntroductionAdvisor) {  </w:t>
      </w:r>
    </w:p>
    <w:p w14:paraId="00E8F57B" w14:textId="77777777" w:rsidR="008C382A" w:rsidRPr="008C382A" w:rsidRDefault="008C382A" w:rsidP="00FC68D1">
      <w:pPr>
        <w:widowControl/>
        <w:numPr>
          <w:ilvl w:val="0"/>
          <w:numId w:val="54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8C382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IntroductionAdvisor var19 = (IntroductionAdvisor)advisor;  </w:t>
      </w:r>
    </w:p>
    <w:p w14:paraId="041E1993" w14:textId="77777777" w:rsidR="008C382A" w:rsidRPr="008C382A" w:rsidRDefault="008C382A" w:rsidP="00FC68D1">
      <w:pPr>
        <w:widowControl/>
        <w:numPr>
          <w:ilvl w:val="0"/>
          <w:numId w:val="54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8C382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8C382A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8C382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(config.isPreFiltered() || var19.getClassFilter().matches(actualClass)) {  </w:t>
      </w:r>
    </w:p>
    <w:p w14:paraId="11C7BE20" w14:textId="77777777" w:rsidR="008C382A" w:rsidRPr="008C382A" w:rsidRDefault="008C382A" w:rsidP="00FC68D1">
      <w:pPr>
        <w:widowControl/>
        <w:numPr>
          <w:ilvl w:val="0"/>
          <w:numId w:val="54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8C382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interceptors1 = registry.getInterceptors(advisor);  </w:t>
      </w:r>
    </w:p>
    <w:p w14:paraId="36D5868F" w14:textId="77777777" w:rsidR="008C382A" w:rsidRPr="008C382A" w:rsidRDefault="008C382A" w:rsidP="00FC68D1">
      <w:pPr>
        <w:widowControl/>
        <w:numPr>
          <w:ilvl w:val="0"/>
          <w:numId w:val="54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8C382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interceptorList.addAll(Arrays.asList(interceptors1));  </w:t>
      </w:r>
    </w:p>
    <w:p w14:paraId="3897E79C" w14:textId="77777777" w:rsidR="008C382A" w:rsidRPr="008C382A" w:rsidRDefault="008C382A" w:rsidP="00FC68D1">
      <w:pPr>
        <w:widowControl/>
        <w:numPr>
          <w:ilvl w:val="0"/>
          <w:numId w:val="54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8C382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}  </w:t>
      </w:r>
    </w:p>
    <w:p w14:paraId="369D188D" w14:textId="77777777" w:rsidR="008C382A" w:rsidRPr="008C382A" w:rsidRDefault="008C382A" w:rsidP="00FC68D1">
      <w:pPr>
        <w:widowControl/>
        <w:numPr>
          <w:ilvl w:val="0"/>
          <w:numId w:val="54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8C382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} </w:t>
      </w:r>
      <w:r w:rsidRPr="008C382A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else</w:t>
      </w:r>
      <w:r w:rsidRPr="008C382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{  </w:t>
      </w:r>
    </w:p>
    <w:p w14:paraId="43C39AA3" w14:textId="77777777" w:rsidR="008C382A" w:rsidRPr="008C382A" w:rsidRDefault="008C382A" w:rsidP="00FC68D1">
      <w:pPr>
        <w:widowControl/>
        <w:numPr>
          <w:ilvl w:val="0"/>
          <w:numId w:val="54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8C382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MethodInterceptor[] interceptors = registry.getInterceptors(advisor);  </w:t>
      </w:r>
    </w:p>
    <w:p w14:paraId="421028A5" w14:textId="77777777" w:rsidR="008C382A" w:rsidRPr="008C382A" w:rsidRDefault="008C382A" w:rsidP="00FC68D1">
      <w:pPr>
        <w:widowControl/>
        <w:numPr>
          <w:ilvl w:val="0"/>
          <w:numId w:val="54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8C382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interceptorList.addAll(Arrays.asList(interceptors));  </w:t>
      </w:r>
    </w:p>
    <w:p w14:paraId="00F41C16" w14:textId="77777777" w:rsidR="008C382A" w:rsidRPr="008C382A" w:rsidRDefault="008C382A" w:rsidP="00FC68D1">
      <w:pPr>
        <w:widowControl/>
        <w:numPr>
          <w:ilvl w:val="0"/>
          <w:numId w:val="54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8C382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}  </w:t>
      </w:r>
    </w:p>
    <w:p w14:paraId="2FE618D0" w14:textId="77777777" w:rsidR="008C382A" w:rsidRPr="008C382A" w:rsidRDefault="008C382A" w:rsidP="00FC68D1">
      <w:pPr>
        <w:widowControl/>
        <w:numPr>
          <w:ilvl w:val="0"/>
          <w:numId w:val="54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8C382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}  </w:t>
      </w:r>
    </w:p>
    <w:p w14:paraId="2952AC78" w14:textId="77777777" w:rsidR="008C382A" w:rsidRPr="008C382A" w:rsidRDefault="008C382A" w:rsidP="00FC68D1">
      <w:pPr>
        <w:widowControl/>
        <w:numPr>
          <w:ilvl w:val="0"/>
          <w:numId w:val="54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8C382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63AF52D1" w14:textId="77777777" w:rsidR="008C382A" w:rsidRPr="008C382A" w:rsidRDefault="008C382A" w:rsidP="00FC68D1">
      <w:pPr>
        <w:widowControl/>
        <w:numPr>
          <w:ilvl w:val="0"/>
          <w:numId w:val="54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8C382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8C382A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return</w:t>
      </w:r>
      <w:r w:rsidRPr="008C382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interceptorList;  </w:t>
      </w:r>
    </w:p>
    <w:p w14:paraId="58090E9A" w14:textId="77777777" w:rsidR="008C382A" w:rsidRPr="008C382A" w:rsidRDefault="008C382A" w:rsidP="00FC68D1">
      <w:pPr>
        <w:widowControl/>
        <w:numPr>
          <w:ilvl w:val="0"/>
          <w:numId w:val="54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8C382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}  </w:t>
      </w:r>
    </w:p>
    <w:p w14:paraId="1E8008C7" w14:textId="62186692" w:rsidR="00CF5A7B" w:rsidRDefault="00F47C09" w:rsidP="00FC68D1">
      <w:pPr>
        <w:pStyle w:val="a7"/>
        <w:widowControl/>
        <w:numPr>
          <w:ilvl w:val="0"/>
          <w:numId w:val="52"/>
        </w:numPr>
        <w:ind w:firstLineChars="0"/>
        <w:jc w:val="left"/>
      </w:pPr>
      <w:r w:rsidRPr="003E084E">
        <w:rPr>
          <w:rFonts w:hint="eastAsia"/>
          <w:color w:val="FF0000"/>
        </w:rPr>
        <w:t>在</w:t>
      </w:r>
      <w:r w:rsidR="00754BF4" w:rsidRPr="003E084E">
        <w:rPr>
          <w:color w:val="FF0000"/>
        </w:rPr>
        <w:t>GlobalAdvisorAdapterRegistry</w:t>
      </w:r>
      <w:r w:rsidR="00C26EB5" w:rsidRPr="003E084E">
        <w:rPr>
          <w:rFonts w:hint="eastAsia"/>
          <w:color w:val="FF0000"/>
        </w:rPr>
        <w:t>中隐藏着不少</w:t>
      </w:r>
      <w:r w:rsidR="00C26EB5" w:rsidRPr="003E084E">
        <w:rPr>
          <w:rFonts w:hint="eastAsia"/>
          <w:color w:val="FF0000"/>
        </w:rPr>
        <w:t>AOP</w:t>
      </w:r>
      <w:r w:rsidR="00C26EB5" w:rsidRPr="003E084E">
        <w:rPr>
          <w:rFonts w:hint="eastAsia"/>
          <w:color w:val="FF0000"/>
        </w:rPr>
        <w:t>实现的重要细节</w:t>
      </w:r>
      <w:r w:rsidR="001C60E1" w:rsidRPr="003E084E">
        <w:rPr>
          <w:rFonts w:hint="eastAsia"/>
          <w:color w:val="FF0000"/>
        </w:rPr>
        <w:t>，它的</w:t>
      </w:r>
      <w:r w:rsidR="001C60E1" w:rsidRPr="003E084E">
        <w:rPr>
          <w:rFonts w:hint="eastAsia"/>
          <w:color w:val="FF0000"/>
        </w:rPr>
        <w:t>get</w:t>
      </w:r>
      <w:r w:rsidR="001C60E1" w:rsidRPr="003E084E">
        <w:rPr>
          <w:color w:val="FF0000"/>
        </w:rPr>
        <w:t>I</w:t>
      </w:r>
      <w:r w:rsidR="001C60E1" w:rsidRPr="003E084E">
        <w:rPr>
          <w:rFonts w:hint="eastAsia"/>
          <w:color w:val="FF0000"/>
        </w:rPr>
        <w:t>nterceptors</w:t>
      </w:r>
      <w:r w:rsidR="001C60E1" w:rsidRPr="003E084E">
        <w:rPr>
          <w:rFonts w:hint="eastAsia"/>
          <w:color w:val="FF0000"/>
        </w:rPr>
        <w:t>方法为</w:t>
      </w:r>
      <w:r w:rsidR="001C60E1" w:rsidRPr="003E084E">
        <w:rPr>
          <w:rFonts w:hint="eastAsia"/>
          <w:color w:val="FF0000"/>
        </w:rPr>
        <w:t>AOP</w:t>
      </w:r>
      <w:r w:rsidR="003E084E" w:rsidRPr="003E084E">
        <w:rPr>
          <w:rFonts w:hint="eastAsia"/>
          <w:color w:val="FF0000"/>
        </w:rPr>
        <w:t>实现做了很大的贡献，就是这个方法封装着</w:t>
      </w:r>
      <w:r w:rsidR="003E084E" w:rsidRPr="003E084E">
        <w:rPr>
          <w:rFonts w:hint="eastAsia"/>
          <w:color w:val="FF0000"/>
        </w:rPr>
        <w:t>advice</w:t>
      </w:r>
      <w:r w:rsidR="003E084E" w:rsidRPr="003E084E">
        <w:rPr>
          <w:rFonts w:hint="eastAsia"/>
          <w:color w:val="FF0000"/>
        </w:rPr>
        <w:t>织入实现的入口</w:t>
      </w:r>
    </w:p>
    <w:p w14:paraId="63DCCB7F" w14:textId="08627E20" w:rsidR="00B24A30" w:rsidRDefault="00DD3AC2">
      <w:pPr>
        <w:widowControl/>
        <w:jc w:val="left"/>
      </w:pPr>
      <w:r>
        <w:rPr>
          <w:rFonts w:hint="eastAsia"/>
        </w:rPr>
        <w:t>4</w:t>
      </w:r>
      <w:r>
        <w:rPr>
          <w:rFonts w:hint="eastAsia"/>
        </w:rPr>
        <w:t>、</w:t>
      </w:r>
      <w:r w:rsidRPr="00DD3AC2">
        <w:t>GlobalAdvisorAdapterRegistry</w:t>
      </w:r>
      <w:r>
        <w:rPr>
          <w:rFonts w:hint="eastAsia"/>
        </w:rPr>
        <w:t>实现分析</w:t>
      </w:r>
    </w:p>
    <w:p w14:paraId="7974D1CF" w14:textId="77777777" w:rsidR="00DD3AC2" w:rsidRPr="00DD3AC2" w:rsidRDefault="00DD3AC2" w:rsidP="00FC68D1">
      <w:pPr>
        <w:widowControl/>
        <w:numPr>
          <w:ilvl w:val="0"/>
          <w:numId w:val="55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DD3AC2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ublic</w:t>
      </w:r>
      <w:r w:rsidRPr="00DD3AC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DD3AC2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abstract</w:t>
      </w:r>
      <w:r w:rsidRPr="00DD3AC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DD3AC2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class</w:t>
      </w:r>
      <w:r w:rsidRPr="00DD3AC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GlobalAdvisorAdapterRegistry {  </w:t>
      </w:r>
    </w:p>
    <w:p w14:paraId="11A1DED9" w14:textId="77777777" w:rsidR="00DD3AC2" w:rsidRPr="00DD3AC2" w:rsidRDefault="00DD3AC2" w:rsidP="00FC68D1">
      <w:pPr>
        <w:widowControl/>
        <w:numPr>
          <w:ilvl w:val="0"/>
          <w:numId w:val="55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DD3AC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DD3AC2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//</w:t>
      </w:r>
      <w:r w:rsidRPr="00DD3AC2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单例模式的典型实现</w:t>
      </w:r>
      <w:r w:rsidRPr="00DD3AC2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(</w:t>
      </w:r>
      <w:r w:rsidRPr="00DD3AC2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这种实现没有延迟加载功能，如果将字段保留为内部静态类的私有字段，则还可以达到延迟加载的功能</w:t>
      </w:r>
      <w:r w:rsidRPr="00DD3AC2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)</w:t>
      </w:r>
      <w:r w:rsidRPr="00DD3AC2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，使用静态类变量来保持唯一一个实例，然后还将类设为抽象类，禁止该类创建实例，但是不妨碍抽象类的静态成员的使用</w:t>
      </w:r>
      <w:r w:rsidRPr="00DD3AC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09EEECFF" w14:textId="77777777" w:rsidR="00DD3AC2" w:rsidRPr="00DD3AC2" w:rsidRDefault="00DD3AC2" w:rsidP="00FC68D1">
      <w:pPr>
        <w:widowControl/>
        <w:numPr>
          <w:ilvl w:val="0"/>
          <w:numId w:val="55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DD3AC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DD3AC2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rivate</w:t>
      </w:r>
      <w:r w:rsidRPr="00DD3AC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DD3AC2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static</w:t>
      </w:r>
      <w:r w:rsidRPr="00DD3AC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AdvisorAdapterRegistry instance = </w:t>
      </w:r>
      <w:r w:rsidRPr="00DD3AC2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new</w:t>
      </w:r>
      <w:r w:rsidRPr="00DD3AC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DefaultAdvisorAdapterRegistry();  </w:t>
      </w:r>
    </w:p>
    <w:p w14:paraId="2E06B506" w14:textId="77777777" w:rsidR="00DD3AC2" w:rsidRPr="00DD3AC2" w:rsidRDefault="00DD3AC2" w:rsidP="00FC68D1">
      <w:pPr>
        <w:widowControl/>
        <w:numPr>
          <w:ilvl w:val="0"/>
          <w:numId w:val="55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DD3AC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525B7E78" w14:textId="77777777" w:rsidR="00DD3AC2" w:rsidRPr="00DD3AC2" w:rsidRDefault="00DD3AC2" w:rsidP="00FC68D1">
      <w:pPr>
        <w:widowControl/>
        <w:numPr>
          <w:ilvl w:val="0"/>
          <w:numId w:val="55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DD3AC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DD3AC2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ublic</w:t>
      </w:r>
      <w:r w:rsidRPr="00DD3AC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GlobalAdvisorAdapterRegistry() {  </w:t>
      </w:r>
    </w:p>
    <w:p w14:paraId="1B0FB2E3" w14:textId="77777777" w:rsidR="00DD3AC2" w:rsidRPr="00DD3AC2" w:rsidRDefault="00DD3AC2" w:rsidP="00FC68D1">
      <w:pPr>
        <w:widowControl/>
        <w:numPr>
          <w:ilvl w:val="0"/>
          <w:numId w:val="55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DD3AC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}  </w:t>
      </w:r>
    </w:p>
    <w:p w14:paraId="444E7A84" w14:textId="77777777" w:rsidR="00DD3AC2" w:rsidRPr="00DD3AC2" w:rsidRDefault="00DD3AC2" w:rsidP="00FC68D1">
      <w:pPr>
        <w:widowControl/>
        <w:numPr>
          <w:ilvl w:val="0"/>
          <w:numId w:val="55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DD3AC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DD3AC2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//</w:t>
      </w:r>
      <w:r w:rsidRPr="00DD3AC2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返回单例的实例</w:t>
      </w:r>
      <w:r w:rsidRPr="00DD3AC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11BF01CF" w14:textId="77777777" w:rsidR="00DD3AC2" w:rsidRPr="00DD3AC2" w:rsidRDefault="00DD3AC2" w:rsidP="00FC68D1">
      <w:pPr>
        <w:widowControl/>
        <w:numPr>
          <w:ilvl w:val="0"/>
          <w:numId w:val="55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DD3AC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DD3AC2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ublic</w:t>
      </w:r>
      <w:r w:rsidRPr="00DD3AC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DD3AC2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static</w:t>
      </w:r>
      <w:r w:rsidRPr="00DD3AC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AdvisorAdapterRegistry getInstance() {  </w:t>
      </w:r>
    </w:p>
    <w:p w14:paraId="67B50C3B" w14:textId="77777777" w:rsidR="00DD3AC2" w:rsidRPr="00DD3AC2" w:rsidRDefault="00DD3AC2" w:rsidP="00FC68D1">
      <w:pPr>
        <w:widowControl/>
        <w:numPr>
          <w:ilvl w:val="0"/>
          <w:numId w:val="55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DD3AC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DD3AC2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return</w:t>
      </w:r>
      <w:r w:rsidRPr="00DD3AC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instance;  </w:t>
      </w:r>
    </w:p>
    <w:p w14:paraId="27A32FD1" w14:textId="77777777" w:rsidR="00DD3AC2" w:rsidRPr="00DD3AC2" w:rsidRDefault="00DD3AC2" w:rsidP="00FC68D1">
      <w:pPr>
        <w:widowControl/>
        <w:numPr>
          <w:ilvl w:val="0"/>
          <w:numId w:val="55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DD3AC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}  </w:t>
      </w:r>
    </w:p>
    <w:p w14:paraId="3A6E2C7C" w14:textId="77777777" w:rsidR="00DD3AC2" w:rsidRPr="00DD3AC2" w:rsidRDefault="00DD3AC2" w:rsidP="00FC68D1">
      <w:pPr>
        <w:widowControl/>
        <w:numPr>
          <w:ilvl w:val="0"/>
          <w:numId w:val="55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DD3AC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2FAD566F" w14:textId="77777777" w:rsidR="00DD3AC2" w:rsidRPr="00DD3AC2" w:rsidRDefault="00DD3AC2" w:rsidP="00FC68D1">
      <w:pPr>
        <w:widowControl/>
        <w:numPr>
          <w:ilvl w:val="0"/>
          <w:numId w:val="55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DD3AC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DD3AC2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static</w:t>
      </w:r>
      <w:r w:rsidRPr="00DD3AC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DD3AC2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void</w:t>
      </w:r>
      <w:r w:rsidRPr="00DD3AC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reset() {  </w:t>
      </w:r>
    </w:p>
    <w:p w14:paraId="27D99B72" w14:textId="77777777" w:rsidR="00DD3AC2" w:rsidRPr="00DD3AC2" w:rsidRDefault="00DD3AC2" w:rsidP="00FC68D1">
      <w:pPr>
        <w:widowControl/>
        <w:numPr>
          <w:ilvl w:val="0"/>
          <w:numId w:val="55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DD3AC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instance = </w:t>
      </w:r>
      <w:r w:rsidRPr="00DD3AC2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new</w:t>
      </w:r>
      <w:r w:rsidRPr="00DD3AC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DefaultAdvisorAdapterRegistry();  </w:t>
      </w:r>
    </w:p>
    <w:p w14:paraId="622D23F4" w14:textId="77777777" w:rsidR="00DD3AC2" w:rsidRPr="00DD3AC2" w:rsidRDefault="00DD3AC2" w:rsidP="00FC68D1">
      <w:pPr>
        <w:widowControl/>
        <w:numPr>
          <w:ilvl w:val="0"/>
          <w:numId w:val="55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DD3AC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}  </w:t>
      </w:r>
    </w:p>
    <w:p w14:paraId="78C922AD" w14:textId="77777777" w:rsidR="00DD3AC2" w:rsidRPr="00DD3AC2" w:rsidRDefault="00DD3AC2" w:rsidP="00FC68D1">
      <w:pPr>
        <w:widowControl/>
        <w:numPr>
          <w:ilvl w:val="0"/>
          <w:numId w:val="55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DD3AC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}  </w:t>
      </w:r>
    </w:p>
    <w:p w14:paraId="123ED349" w14:textId="1658A034" w:rsidR="00B24A30" w:rsidRDefault="00BC78AE" w:rsidP="00FC68D1">
      <w:pPr>
        <w:pStyle w:val="a7"/>
        <w:widowControl/>
        <w:numPr>
          <w:ilvl w:val="0"/>
          <w:numId w:val="52"/>
        </w:numPr>
        <w:ind w:firstLineChars="0"/>
        <w:jc w:val="left"/>
      </w:pPr>
      <w:r>
        <w:rPr>
          <w:rFonts w:hint="eastAsia"/>
        </w:rPr>
        <w:t>该类的作用就是提供单例的</w:t>
      </w:r>
      <w:r>
        <w:rPr>
          <w:rFonts w:hint="eastAsia"/>
        </w:rPr>
        <w:t>DefaultAdvisorAdapterRegistry</w:t>
      </w:r>
    </w:p>
    <w:p w14:paraId="193811BD" w14:textId="4C3AAC1D" w:rsidR="00B24A30" w:rsidRDefault="00A47AC3">
      <w:pPr>
        <w:widowControl/>
        <w:jc w:val="left"/>
      </w:pPr>
      <w:r>
        <w:rPr>
          <w:rFonts w:hint="eastAsia"/>
        </w:rPr>
        <w:t>5</w:t>
      </w:r>
      <w:r>
        <w:rPr>
          <w:rFonts w:hint="eastAsia"/>
        </w:rPr>
        <w:t>、</w:t>
      </w:r>
      <w:r w:rsidR="00B400D0">
        <w:rPr>
          <w:rFonts w:hint="eastAsia"/>
        </w:rPr>
        <w:t>DefaultAdvisorAdapterRegistry</w:t>
      </w:r>
      <w:r w:rsidR="00B400D0">
        <w:rPr>
          <w:rFonts w:hint="eastAsia"/>
        </w:rPr>
        <w:t>设置了一系列</w:t>
      </w:r>
      <w:r w:rsidR="00B400D0">
        <w:rPr>
          <w:rFonts w:hint="eastAsia"/>
        </w:rPr>
        <w:t>adapter</w:t>
      </w:r>
      <w:r w:rsidR="00B400D0">
        <w:rPr>
          <w:rFonts w:hint="eastAsia"/>
        </w:rPr>
        <w:t>适配器，正是这些</w:t>
      </w:r>
      <w:r w:rsidR="00B400D0">
        <w:rPr>
          <w:rFonts w:hint="eastAsia"/>
        </w:rPr>
        <w:t>adapter</w:t>
      </w:r>
      <w:r w:rsidR="00B400D0">
        <w:rPr>
          <w:rFonts w:hint="eastAsia"/>
        </w:rPr>
        <w:t>适配器的实现，为</w:t>
      </w:r>
      <w:r w:rsidR="00B400D0">
        <w:rPr>
          <w:rFonts w:hint="eastAsia"/>
        </w:rPr>
        <w:t>Spring</w:t>
      </w:r>
      <w:r w:rsidR="00B400D0">
        <w:t xml:space="preserve"> AOP</w:t>
      </w:r>
      <w:r w:rsidR="00B400D0">
        <w:rPr>
          <w:rFonts w:hint="eastAsia"/>
        </w:rPr>
        <w:t>的</w:t>
      </w:r>
      <w:r w:rsidR="00B400D0">
        <w:rPr>
          <w:rFonts w:hint="eastAsia"/>
        </w:rPr>
        <w:t>advice</w:t>
      </w:r>
      <w:r w:rsidR="00B400D0">
        <w:rPr>
          <w:rFonts w:hint="eastAsia"/>
        </w:rPr>
        <w:t>提供编织能力</w:t>
      </w:r>
    </w:p>
    <w:p w14:paraId="01E9BE90" w14:textId="32114789" w:rsidR="002F33F5" w:rsidRDefault="002F33F5" w:rsidP="002F33F5">
      <w:pPr>
        <w:pStyle w:val="a7"/>
        <w:widowControl/>
        <w:numPr>
          <w:ilvl w:val="0"/>
          <w:numId w:val="52"/>
        </w:numPr>
        <w:ind w:firstLineChars="0"/>
        <w:jc w:val="left"/>
      </w:pPr>
      <w:r>
        <w:rPr>
          <w:rFonts w:hint="eastAsia"/>
        </w:rPr>
        <w:lastRenderedPageBreak/>
        <w:t>该类中有一系列在</w:t>
      </w:r>
      <w:r>
        <w:rPr>
          <w:rFonts w:hint="eastAsia"/>
        </w:rPr>
        <w:t>AOP</w:t>
      </w:r>
      <w:r>
        <w:rPr>
          <w:rFonts w:hint="eastAsia"/>
        </w:rPr>
        <w:t>应用中与用到的</w:t>
      </w:r>
      <w:r>
        <w:rPr>
          <w:rFonts w:hint="eastAsia"/>
        </w:rPr>
        <w:t>Spring</w:t>
      </w:r>
      <w:r>
        <w:t xml:space="preserve"> AOP</w:t>
      </w:r>
      <w:r>
        <w:rPr>
          <w:rFonts w:hint="eastAsia"/>
        </w:rPr>
        <w:t>的</w:t>
      </w:r>
      <w:r>
        <w:rPr>
          <w:rFonts w:hint="eastAsia"/>
        </w:rPr>
        <w:t>advice</w:t>
      </w:r>
      <w:r>
        <w:rPr>
          <w:rFonts w:hint="eastAsia"/>
        </w:rPr>
        <w:t>相对应的</w:t>
      </w:r>
      <w:r>
        <w:rPr>
          <w:rFonts w:hint="eastAsia"/>
        </w:rPr>
        <w:t>apater</w:t>
      </w:r>
      <w:r>
        <w:rPr>
          <w:rFonts w:hint="eastAsia"/>
        </w:rPr>
        <w:t>适配实现，并看到了这些</w:t>
      </w:r>
      <w:r>
        <w:rPr>
          <w:rFonts w:hint="eastAsia"/>
        </w:rPr>
        <w:t>adapter</w:t>
      </w:r>
      <w:r>
        <w:rPr>
          <w:rFonts w:hint="eastAsia"/>
        </w:rPr>
        <w:t>的具体使用</w:t>
      </w:r>
      <w:r w:rsidR="0081680E">
        <w:rPr>
          <w:rFonts w:hint="eastAsia"/>
        </w:rPr>
        <w:t>，具体使用主要体现在以下两个方面</w:t>
      </w:r>
    </w:p>
    <w:p w14:paraId="5BF21E98" w14:textId="6223AAC2" w:rsidR="0081680E" w:rsidRDefault="0081680E" w:rsidP="0081680E">
      <w:pPr>
        <w:pStyle w:val="a7"/>
        <w:numPr>
          <w:ilvl w:val="0"/>
          <w:numId w:val="56"/>
        </w:numPr>
        <w:ind w:firstLineChars="0"/>
        <w:rPr>
          <w:rFonts w:hint="eastAsia"/>
        </w:rPr>
      </w:pPr>
      <w:r w:rsidRPr="00F91FED">
        <w:rPr>
          <w:rFonts w:hint="eastAsia"/>
          <w:color w:val="FF0000"/>
        </w:rPr>
        <w:t>调用</w:t>
      </w:r>
      <w:r w:rsidRPr="00F91FED">
        <w:rPr>
          <w:rFonts w:hint="eastAsia"/>
          <w:color w:val="FF0000"/>
        </w:rPr>
        <w:t>adapter</w:t>
      </w:r>
      <w:r w:rsidRPr="00F91FED">
        <w:rPr>
          <w:rFonts w:hint="eastAsia"/>
          <w:color w:val="FF0000"/>
        </w:rPr>
        <w:t>的</w:t>
      </w:r>
      <w:r w:rsidRPr="00F91FED">
        <w:rPr>
          <w:rFonts w:hint="eastAsia"/>
          <w:color w:val="FF0000"/>
        </w:rPr>
        <w:t>upport</w:t>
      </w:r>
      <w:r w:rsidRPr="00F91FED">
        <w:rPr>
          <w:rFonts w:hint="eastAsia"/>
          <w:color w:val="FF0000"/>
        </w:rPr>
        <w:t>方法，通过这个方法来判断取得的</w:t>
      </w:r>
      <w:r w:rsidRPr="00F91FED">
        <w:rPr>
          <w:rFonts w:hint="eastAsia"/>
          <w:color w:val="FF0000"/>
        </w:rPr>
        <w:t>advice</w:t>
      </w:r>
      <w:r w:rsidRPr="00F91FED">
        <w:rPr>
          <w:rFonts w:hint="eastAsia"/>
          <w:color w:val="FF0000"/>
        </w:rPr>
        <w:t>属于什么类型的</w:t>
      </w:r>
      <w:r w:rsidRPr="00F91FED">
        <w:rPr>
          <w:rFonts w:hint="eastAsia"/>
          <w:color w:val="FF0000"/>
        </w:rPr>
        <w:t>advice</w:t>
      </w:r>
      <w:r w:rsidRPr="00F91FED">
        <w:rPr>
          <w:rFonts w:hint="eastAsia"/>
          <w:color w:val="FF0000"/>
        </w:rPr>
        <w:t>，从而根据不同的</w:t>
      </w:r>
      <w:r w:rsidRPr="00F91FED">
        <w:rPr>
          <w:rFonts w:hint="eastAsia"/>
          <w:color w:val="FF0000"/>
        </w:rPr>
        <w:t>advice</w:t>
      </w:r>
      <w:r w:rsidRPr="00F91FED">
        <w:rPr>
          <w:rFonts w:hint="eastAsia"/>
          <w:color w:val="FF0000"/>
        </w:rPr>
        <w:t>类型来注册不同的</w:t>
      </w:r>
      <w:r w:rsidRPr="00F91FED">
        <w:rPr>
          <w:rFonts w:hint="eastAsia"/>
          <w:color w:val="FF0000"/>
        </w:rPr>
        <w:t>Advice</w:t>
      </w:r>
      <w:r w:rsidRPr="00F91FED">
        <w:rPr>
          <w:color w:val="FF0000"/>
        </w:rPr>
        <w:t>I</w:t>
      </w:r>
      <w:r w:rsidRPr="00F91FED">
        <w:rPr>
          <w:rFonts w:hint="eastAsia"/>
          <w:color w:val="FF0000"/>
        </w:rPr>
        <w:t>nterceptor</w:t>
      </w:r>
      <w:r w:rsidRPr="00F91FED">
        <w:rPr>
          <w:rFonts w:hint="eastAsia"/>
          <w:color w:val="FF0000"/>
        </w:rPr>
        <w:t>，也就是前面看到的哪些拦截器</w:t>
      </w:r>
    </w:p>
    <w:p w14:paraId="0D5ABE0E" w14:textId="5E05A707" w:rsidR="00111410" w:rsidRPr="002C7162" w:rsidRDefault="00111410" w:rsidP="0081680E">
      <w:pPr>
        <w:pStyle w:val="a7"/>
        <w:numPr>
          <w:ilvl w:val="0"/>
          <w:numId w:val="56"/>
        </w:numPr>
        <w:ind w:firstLineChars="0"/>
      </w:pPr>
      <w:r w:rsidRPr="00F91FED">
        <w:rPr>
          <w:rFonts w:hint="eastAsia"/>
          <w:color w:val="00B050"/>
        </w:rPr>
        <w:t>这些</w:t>
      </w:r>
      <w:r w:rsidRPr="00F91FED">
        <w:rPr>
          <w:rFonts w:hint="eastAsia"/>
          <w:color w:val="00B050"/>
        </w:rPr>
        <w:t>AdviceInterceptor</w:t>
      </w:r>
      <w:r w:rsidRPr="00F91FED">
        <w:rPr>
          <w:rFonts w:hint="eastAsia"/>
          <w:color w:val="00B050"/>
        </w:rPr>
        <w:t>都是</w:t>
      </w:r>
      <w:r w:rsidRPr="00F91FED">
        <w:rPr>
          <w:rFonts w:hint="eastAsia"/>
          <w:color w:val="00B050"/>
        </w:rPr>
        <w:t>String</w:t>
      </w:r>
      <w:r w:rsidRPr="00F91FED">
        <w:rPr>
          <w:color w:val="00B050"/>
        </w:rPr>
        <w:t xml:space="preserve"> AOP</w:t>
      </w:r>
      <w:r w:rsidRPr="00F91FED">
        <w:rPr>
          <w:rFonts w:hint="eastAsia"/>
          <w:color w:val="00B050"/>
        </w:rPr>
        <w:t>框架设计好的，是为实现不同的</w:t>
      </w:r>
      <w:r w:rsidRPr="00F91FED">
        <w:rPr>
          <w:rFonts w:hint="eastAsia"/>
          <w:color w:val="00B050"/>
        </w:rPr>
        <w:t>advice</w:t>
      </w:r>
      <w:r w:rsidRPr="00F91FED">
        <w:rPr>
          <w:rFonts w:hint="eastAsia"/>
          <w:color w:val="00B050"/>
        </w:rPr>
        <w:t>功能提供服务的</w:t>
      </w:r>
      <w:r w:rsidR="00D7205A" w:rsidRPr="00F91FED">
        <w:rPr>
          <w:rFonts w:hint="eastAsia"/>
          <w:color w:val="00B050"/>
        </w:rPr>
        <w:t>，有了这些</w:t>
      </w:r>
      <w:r w:rsidR="00D7205A" w:rsidRPr="00F91FED">
        <w:rPr>
          <w:rFonts w:hint="eastAsia"/>
          <w:color w:val="00B050"/>
        </w:rPr>
        <w:t>AdviceInceptor</w:t>
      </w:r>
      <w:r w:rsidR="00D7205A" w:rsidRPr="00F91FED">
        <w:rPr>
          <w:rFonts w:hint="eastAsia"/>
          <w:color w:val="00B050"/>
        </w:rPr>
        <w:t>，可以方便地使用由</w:t>
      </w:r>
      <w:r w:rsidR="00D7205A" w:rsidRPr="00F91FED">
        <w:rPr>
          <w:rFonts w:hint="eastAsia"/>
          <w:color w:val="00B050"/>
        </w:rPr>
        <w:t>Spring</w:t>
      </w:r>
      <w:r w:rsidR="00D7205A" w:rsidRPr="00F91FED">
        <w:rPr>
          <w:rFonts w:hint="eastAsia"/>
          <w:color w:val="00B050"/>
        </w:rPr>
        <w:t>提供的各种不同</w:t>
      </w:r>
      <w:r w:rsidR="00D7205A" w:rsidRPr="00F91FED">
        <w:rPr>
          <w:rFonts w:hint="eastAsia"/>
          <w:color w:val="00B050"/>
        </w:rPr>
        <w:t>advice</w:t>
      </w:r>
      <w:r w:rsidR="00D7205A" w:rsidRPr="00F91FED">
        <w:rPr>
          <w:rFonts w:hint="eastAsia"/>
          <w:color w:val="00B050"/>
        </w:rPr>
        <w:t>来设计</w:t>
      </w:r>
      <w:r w:rsidR="00D7205A" w:rsidRPr="00F91FED">
        <w:rPr>
          <w:rFonts w:hint="eastAsia"/>
          <w:color w:val="00B050"/>
        </w:rPr>
        <w:t>AOP</w:t>
      </w:r>
      <w:r w:rsidR="00D7205A" w:rsidRPr="00F91FED">
        <w:rPr>
          <w:rFonts w:hint="eastAsia"/>
          <w:color w:val="00B050"/>
        </w:rPr>
        <w:t>应用</w:t>
      </w:r>
      <w:r w:rsidR="00741277" w:rsidRPr="00F91FED">
        <w:rPr>
          <w:rFonts w:hint="eastAsia"/>
          <w:color w:val="00B050"/>
        </w:rPr>
        <w:t>。也就是说，正是这些</w:t>
      </w:r>
      <w:r w:rsidR="00741277" w:rsidRPr="00F91FED">
        <w:rPr>
          <w:rFonts w:hint="eastAsia"/>
          <w:color w:val="00B050"/>
        </w:rPr>
        <w:t>AdviceInceptor</w:t>
      </w:r>
      <w:r w:rsidR="00741277" w:rsidRPr="00F91FED">
        <w:rPr>
          <w:rFonts w:hint="eastAsia"/>
          <w:color w:val="00B050"/>
        </w:rPr>
        <w:t>最终实现了</w:t>
      </w:r>
      <w:r w:rsidR="00741277" w:rsidRPr="00F91FED">
        <w:rPr>
          <w:rFonts w:hint="eastAsia"/>
          <w:color w:val="00B050"/>
        </w:rPr>
        <w:t>advice</w:t>
      </w:r>
      <w:r w:rsidR="00741277" w:rsidRPr="00F91FED">
        <w:rPr>
          <w:rFonts w:hint="eastAsia"/>
          <w:color w:val="00B050"/>
        </w:rPr>
        <w:t>在</w:t>
      </w:r>
      <w:r w:rsidR="00741277" w:rsidRPr="00F91FED">
        <w:rPr>
          <w:rFonts w:hint="eastAsia"/>
          <w:color w:val="00B050"/>
        </w:rPr>
        <w:t>AopProxy</w:t>
      </w:r>
      <w:r w:rsidR="00741277" w:rsidRPr="00F91FED">
        <w:rPr>
          <w:rFonts w:hint="eastAsia"/>
          <w:color w:val="00B050"/>
        </w:rPr>
        <w:t>代理对象中的织入功能</w:t>
      </w:r>
    </w:p>
    <w:p w14:paraId="19E5B101" w14:textId="342C76D4" w:rsidR="002C7162" w:rsidRPr="002F33F5" w:rsidRDefault="002C7162" w:rsidP="002C7162">
      <w:pPr>
        <w:jc w:val="center"/>
        <w:rPr>
          <w:rFonts w:hint="eastAsia"/>
        </w:rPr>
      </w:pPr>
      <w:r w:rsidRPr="002C7162">
        <w:rPr>
          <w:noProof/>
        </w:rPr>
        <w:drawing>
          <wp:inline distT="0" distB="0" distL="0" distR="0" wp14:anchorId="7C4D919C" wp14:editId="16981FF5">
            <wp:extent cx="3632326" cy="849894"/>
            <wp:effectExtent l="0" t="0" r="6350" b="7620"/>
            <wp:docPr id="2" name="图片 2" descr="E:\Uml\AdvisorAdapter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E:\Uml\AdvisorAdapter.png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50833" cy="85422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3C2711A" w14:textId="6DE07091" w:rsidR="00B24A30" w:rsidRDefault="00F8078B">
      <w:pPr>
        <w:widowControl/>
        <w:jc w:val="left"/>
      </w:pPr>
      <w:r>
        <w:rPr>
          <w:rFonts w:hint="eastAsia"/>
        </w:rPr>
        <w:t>6</w:t>
      </w:r>
      <w:r>
        <w:rPr>
          <w:rFonts w:hint="eastAsia"/>
        </w:rPr>
        <w:t>、</w:t>
      </w:r>
      <w:r w:rsidRPr="000603B6">
        <w:rPr>
          <w:rFonts w:hint="eastAsia"/>
          <w:color w:val="FF0000"/>
        </w:rPr>
        <w:t>DefaultAdvisorAdapterRegistry</w:t>
      </w:r>
      <w:r w:rsidRPr="000603B6">
        <w:rPr>
          <w:rFonts w:hint="eastAsia"/>
          <w:color w:val="FF0000"/>
        </w:rPr>
        <w:t>实现分析</w:t>
      </w:r>
      <w:r w:rsidR="000603B6">
        <w:rPr>
          <w:rFonts w:hint="eastAsia"/>
          <w:color w:val="FF0000"/>
        </w:rPr>
        <w:t>(</w:t>
      </w:r>
      <w:r w:rsidR="000603B6">
        <w:rPr>
          <w:color w:val="FF0000"/>
        </w:rPr>
        <w:t>I</w:t>
      </w:r>
      <w:r w:rsidR="000603B6">
        <w:rPr>
          <w:rFonts w:hint="eastAsia"/>
          <w:color w:val="FF0000"/>
        </w:rPr>
        <w:t>mportant)</w:t>
      </w:r>
    </w:p>
    <w:p w14:paraId="5C140530" w14:textId="77777777" w:rsidR="00B464B3" w:rsidRPr="00B464B3" w:rsidRDefault="00B464B3" w:rsidP="00B464B3">
      <w:pPr>
        <w:widowControl/>
        <w:numPr>
          <w:ilvl w:val="0"/>
          <w:numId w:val="57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464B3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ublic</w:t>
      </w:r>
      <w:r w:rsidRPr="00B464B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B464B3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class</w:t>
      </w:r>
      <w:r w:rsidRPr="00B464B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DefaultAdvisorAdapterRegistry </w:t>
      </w:r>
      <w:r w:rsidRPr="00B464B3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mplements</w:t>
      </w:r>
      <w:r w:rsidRPr="00B464B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AdvisorAdapterRegistry, Serializable {  </w:t>
      </w:r>
    </w:p>
    <w:p w14:paraId="0717F7C7" w14:textId="77777777" w:rsidR="00B464B3" w:rsidRPr="00B464B3" w:rsidRDefault="00B464B3" w:rsidP="00B464B3">
      <w:pPr>
        <w:widowControl/>
        <w:numPr>
          <w:ilvl w:val="0"/>
          <w:numId w:val="57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464B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B464B3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//</w:t>
      </w:r>
      <w:r w:rsidRPr="00B464B3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持有一个</w:t>
      </w:r>
      <w:r w:rsidRPr="00B464B3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AdvisorAdapter</w:t>
      </w:r>
      <w:r w:rsidRPr="00B464B3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的</w:t>
      </w:r>
      <w:r w:rsidRPr="00B464B3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List</w:t>
      </w:r>
      <w:r w:rsidRPr="00B464B3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，这个</w:t>
      </w:r>
      <w:r w:rsidRPr="00B464B3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List</w:t>
      </w:r>
      <w:r w:rsidRPr="00B464B3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中的</w:t>
      </w:r>
      <w:r w:rsidRPr="00B464B3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Adapter</w:t>
      </w:r>
      <w:r w:rsidRPr="00B464B3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是与实现</w:t>
      </w:r>
      <w:r w:rsidRPr="00B464B3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Spring AOP</w:t>
      </w:r>
      <w:r w:rsidRPr="00B464B3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的</w:t>
      </w:r>
      <w:r w:rsidRPr="00B464B3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Advice</w:t>
      </w:r>
      <w:r w:rsidRPr="00B464B3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增强功能相对应的</w:t>
      </w:r>
      <w:r w:rsidRPr="00B464B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3D895201" w14:textId="77777777" w:rsidR="00B464B3" w:rsidRPr="00B464B3" w:rsidRDefault="00B464B3" w:rsidP="00B464B3">
      <w:pPr>
        <w:widowControl/>
        <w:numPr>
          <w:ilvl w:val="0"/>
          <w:numId w:val="57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464B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B464B3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rivate</w:t>
      </w:r>
      <w:r w:rsidRPr="00B464B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B464B3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final</w:t>
      </w:r>
      <w:r w:rsidRPr="00B464B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List&lt;AdvisorAdapter&gt; adapters = </w:t>
      </w:r>
      <w:r w:rsidRPr="00B464B3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new</w:t>
      </w:r>
      <w:r w:rsidRPr="00B464B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ArrayList(</w:t>
      </w:r>
      <w:r w:rsidRPr="00B464B3">
        <w:rPr>
          <w:rFonts w:ascii="Consolas" w:eastAsia="宋体" w:hAnsi="Consolas" w:cs="宋体"/>
          <w:color w:val="C00000"/>
          <w:kern w:val="0"/>
          <w:sz w:val="18"/>
          <w:szCs w:val="18"/>
          <w:bdr w:val="none" w:sz="0" w:space="0" w:color="auto" w:frame="1"/>
        </w:rPr>
        <w:t>3</w:t>
      </w:r>
      <w:r w:rsidRPr="00B464B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);  </w:t>
      </w:r>
    </w:p>
    <w:p w14:paraId="581BB97E" w14:textId="77777777" w:rsidR="00B464B3" w:rsidRPr="00B464B3" w:rsidRDefault="00B464B3" w:rsidP="00B464B3">
      <w:pPr>
        <w:widowControl/>
        <w:numPr>
          <w:ilvl w:val="0"/>
          <w:numId w:val="57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464B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3AA7FB67" w14:textId="77777777" w:rsidR="00B464B3" w:rsidRPr="00B464B3" w:rsidRDefault="00B464B3" w:rsidP="00B464B3">
      <w:pPr>
        <w:widowControl/>
        <w:numPr>
          <w:ilvl w:val="0"/>
          <w:numId w:val="57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464B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B464B3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//</w:t>
      </w:r>
      <w:r w:rsidRPr="00B464B3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这里把已有的</w:t>
      </w:r>
      <w:r w:rsidRPr="00B464B3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Advice</w:t>
      </w:r>
      <w:r w:rsidRPr="00B464B3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实现的</w:t>
      </w:r>
      <w:r w:rsidRPr="00B464B3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Adapter</w:t>
      </w:r>
      <w:r w:rsidRPr="00B464B3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加进来，包括</w:t>
      </w:r>
      <w:r w:rsidRPr="00B464B3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MethodBeforeAdvice</w:t>
      </w:r>
      <w:r w:rsidRPr="00B464B3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、</w:t>
      </w:r>
      <w:r w:rsidRPr="00B464B3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AfterReturningAdvice</w:t>
      </w:r>
      <w:r w:rsidRPr="00B464B3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、</w:t>
      </w:r>
      <w:r w:rsidRPr="00B464B3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ThrowsAdvice</w:t>
      </w:r>
      <w:r w:rsidRPr="00B464B3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等</w:t>
      </w:r>
      <w:r w:rsidRPr="00B464B3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AOP</w:t>
      </w:r>
      <w:r w:rsidRPr="00B464B3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的</w:t>
      </w:r>
      <w:r w:rsidRPr="00B464B3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advice</w:t>
      </w:r>
      <w:r w:rsidRPr="00B464B3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封装实现</w:t>
      </w:r>
      <w:r w:rsidRPr="00B464B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59647615" w14:textId="77777777" w:rsidR="00B464B3" w:rsidRPr="00B464B3" w:rsidRDefault="00B464B3" w:rsidP="00B464B3">
      <w:pPr>
        <w:widowControl/>
        <w:numPr>
          <w:ilvl w:val="0"/>
          <w:numId w:val="57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464B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B464B3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ublic</w:t>
      </w:r>
      <w:r w:rsidRPr="00B464B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DefaultAdvisorAdapterRegistry() {  </w:t>
      </w:r>
    </w:p>
    <w:p w14:paraId="7E12F165" w14:textId="77777777" w:rsidR="00B464B3" w:rsidRPr="00B464B3" w:rsidRDefault="00B464B3" w:rsidP="00B464B3">
      <w:pPr>
        <w:widowControl/>
        <w:numPr>
          <w:ilvl w:val="0"/>
          <w:numId w:val="57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464B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B464B3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B464B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.registerAdvisorAdapter(</w:t>
      </w:r>
      <w:r w:rsidRPr="00B464B3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new</w:t>
      </w:r>
      <w:r w:rsidRPr="00B464B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MethodBeforeAdviceAdapter());  </w:t>
      </w:r>
    </w:p>
    <w:p w14:paraId="37C3B3DE" w14:textId="77777777" w:rsidR="00B464B3" w:rsidRPr="00B464B3" w:rsidRDefault="00B464B3" w:rsidP="00B464B3">
      <w:pPr>
        <w:widowControl/>
        <w:numPr>
          <w:ilvl w:val="0"/>
          <w:numId w:val="57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464B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B464B3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B464B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.registerAdvisorAdapter(</w:t>
      </w:r>
      <w:r w:rsidRPr="00B464B3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new</w:t>
      </w:r>
      <w:r w:rsidRPr="00B464B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AfterReturningAdviceAdapter());  </w:t>
      </w:r>
    </w:p>
    <w:p w14:paraId="69D80F02" w14:textId="77777777" w:rsidR="00B464B3" w:rsidRPr="00B464B3" w:rsidRDefault="00B464B3" w:rsidP="00B464B3">
      <w:pPr>
        <w:widowControl/>
        <w:numPr>
          <w:ilvl w:val="0"/>
          <w:numId w:val="57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464B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B464B3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B464B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.registerAdvisorAdapter(</w:t>
      </w:r>
      <w:r w:rsidRPr="00B464B3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new</w:t>
      </w:r>
      <w:r w:rsidRPr="00B464B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ThrowsAdviceAdapter());  </w:t>
      </w:r>
    </w:p>
    <w:p w14:paraId="20C4A4E2" w14:textId="77777777" w:rsidR="00B464B3" w:rsidRPr="00B464B3" w:rsidRDefault="00B464B3" w:rsidP="00B464B3">
      <w:pPr>
        <w:widowControl/>
        <w:numPr>
          <w:ilvl w:val="0"/>
          <w:numId w:val="57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464B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}  </w:t>
      </w:r>
    </w:p>
    <w:p w14:paraId="32F62DD2" w14:textId="77777777" w:rsidR="00B464B3" w:rsidRPr="00B464B3" w:rsidRDefault="00B464B3" w:rsidP="00B464B3">
      <w:pPr>
        <w:widowControl/>
        <w:numPr>
          <w:ilvl w:val="0"/>
          <w:numId w:val="57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464B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2948A237" w14:textId="77777777" w:rsidR="00B464B3" w:rsidRPr="00B464B3" w:rsidRDefault="00B464B3" w:rsidP="00B464B3">
      <w:pPr>
        <w:widowControl/>
        <w:numPr>
          <w:ilvl w:val="0"/>
          <w:numId w:val="57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464B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B464B3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ublic</w:t>
      </w:r>
      <w:r w:rsidRPr="00B464B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Advisor wrap(Object adviceObject) </w:t>
      </w:r>
      <w:r w:rsidRPr="00B464B3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rows</w:t>
      </w:r>
      <w:r w:rsidRPr="00B464B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UnknownAdviceTypeException {  </w:t>
      </w:r>
    </w:p>
    <w:p w14:paraId="6283D20C" w14:textId="77777777" w:rsidR="00B464B3" w:rsidRPr="00B464B3" w:rsidRDefault="00B464B3" w:rsidP="00B464B3">
      <w:pPr>
        <w:widowControl/>
        <w:numPr>
          <w:ilvl w:val="0"/>
          <w:numId w:val="57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464B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B464B3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B464B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(adviceObject </w:t>
      </w:r>
      <w:r w:rsidRPr="00B464B3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nstanceof</w:t>
      </w:r>
      <w:r w:rsidRPr="00B464B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Advisor) {  </w:t>
      </w:r>
    </w:p>
    <w:p w14:paraId="761E0DCB" w14:textId="77777777" w:rsidR="00B464B3" w:rsidRPr="00B464B3" w:rsidRDefault="00B464B3" w:rsidP="00B464B3">
      <w:pPr>
        <w:widowControl/>
        <w:numPr>
          <w:ilvl w:val="0"/>
          <w:numId w:val="57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464B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B464B3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return</w:t>
      </w:r>
      <w:r w:rsidRPr="00B464B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(Advisor)adviceObject;  </w:t>
      </w:r>
    </w:p>
    <w:p w14:paraId="7A04131D" w14:textId="77777777" w:rsidR="00B464B3" w:rsidRPr="00B464B3" w:rsidRDefault="00B464B3" w:rsidP="00B464B3">
      <w:pPr>
        <w:widowControl/>
        <w:numPr>
          <w:ilvl w:val="0"/>
          <w:numId w:val="57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464B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} </w:t>
      </w:r>
      <w:r w:rsidRPr="00B464B3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else</w:t>
      </w:r>
      <w:r w:rsidRPr="00B464B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B464B3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B464B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(!(adviceObject </w:t>
      </w:r>
      <w:r w:rsidRPr="00B464B3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nstanceof</w:t>
      </w:r>
      <w:r w:rsidRPr="00B464B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Advice)) {  </w:t>
      </w:r>
    </w:p>
    <w:p w14:paraId="095E2ECF" w14:textId="77777777" w:rsidR="00B464B3" w:rsidRPr="00B464B3" w:rsidRDefault="00B464B3" w:rsidP="00B464B3">
      <w:pPr>
        <w:widowControl/>
        <w:numPr>
          <w:ilvl w:val="0"/>
          <w:numId w:val="57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464B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B464B3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row</w:t>
      </w:r>
      <w:r w:rsidRPr="00B464B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B464B3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new</w:t>
      </w:r>
      <w:r w:rsidRPr="00B464B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UnknownAdviceTypeException(adviceObject);  </w:t>
      </w:r>
    </w:p>
    <w:p w14:paraId="7D3664A2" w14:textId="77777777" w:rsidR="00B464B3" w:rsidRPr="00B464B3" w:rsidRDefault="00B464B3" w:rsidP="00B464B3">
      <w:pPr>
        <w:widowControl/>
        <w:numPr>
          <w:ilvl w:val="0"/>
          <w:numId w:val="57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464B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} </w:t>
      </w:r>
      <w:r w:rsidRPr="00B464B3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else</w:t>
      </w:r>
      <w:r w:rsidRPr="00B464B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{  </w:t>
      </w:r>
    </w:p>
    <w:p w14:paraId="2ABF85DA" w14:textId="77777777" w:rsidR="00B464B3" w:rsidRPr="00B464B3" w:rsidRDefault="00B464B3" w:rsidP="00B464B3">
      <w:pPr>
        <w:widowControl/>
        <w:numPr>
          <w:ilvl w:val="0"/>
          <w:numId w:val="57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464B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Advice advice = (Advice)adviceObject;  </w:t>
      </w:r>
    </w:p>
    <w:p w14:paraId="107EBE5C" w14:textId="77777777" w:rsidR="00B464B3" w:rsidRPr="00B464B3" w:rsidRDefault="00B464B3" w:rsidP="00B464B3">
      <w:pPr>
        <w:widowControl/>
        <w:numPr>
          <w:ilvl w:val="0"/>
          <w:numId w:val="57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464B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B464B3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B464B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(advice </w:t>
      </w:r>
      <w:r w:rsidRPr="00B464B3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nstanceof</w:t>
      </w:r>
      <w:r w:rsidRPr="00B464B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MethodInterceptor) {  </w:t>
      </w:r>
    </w:p>
    <w:p w14:paraId="695991CE" w14:textId="77777777" w:rsidR="00B464B3" w:rsidRPr="00B464B3" w:rsidRDefault="00B464B3" w:rsidP="00B464B3">
      <w:pPr>
        <w:widowControl/>
        <w:numPr>
          <w:ilvl w:val="0"/>
          <w:numId w:val="57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464B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</w:t>
      </w:r>
      <w:r w:rsidRPr="00B464B3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return</w:t>
      </w:r>
      <w:r w:rsidRPr="00B464B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B464B3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new</w:t>
      </w:r>
      <w:r w:rsidRPr="00B464B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DefaultPointcutAdvisor(advice);  </w:t>
      </w:r>
    </w:p>
    <w:p w14:paraId="2C3B897E" w14:textId="77777777" w:rsidR="00B464B3" w:rsidRPr="00B464B3" w:rsidRDefault="00B464B3" w:rsidP="00B464B3">
      <w:pPr>
        <w:widowControl/>
        <w:numPr>
          <w:ilvl w:val="0"/>
          <w:numId w:val="57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464B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} </w:t>
      </w:r>
      <w:r w:rsidRPr="00B464B3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else</w:t>
      </w:r>
      <w:r w:rsidRPr="00B464B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{  </w:t>
      </w:r>
    </w:p>
    <w:p w14:paraId="031671B5" w14:textId="77777777" w:rsidR="00B464B3" w:rsidRPr="00B464B3" w:rsidRDefault="00B464B3" w:rsidP="00B464B3">
      <w:pPr>
        <w:widowControl/>
        <w:numPr>
          <w:ilvl w:val="0"/>
          <w:numId w:val="57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464B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Iterator var3 = </w:t>
      </w:r>
      <w:r w:rsidRPr="00B464B3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B464B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.adapters.iterator();  </w:t>
      </w:r>
    </w:p>
    <w:p w14:paraId="0F14D272" w14:textId="77777777" w:rsidR="00B464B3" w:rsidRPr="00B464B3" w:rsidRDefault="00B464B3" w:rsidP="00B464B3">
      <w:pPr>
        <w:widowControl/>
        <w:numPr>
          <w:ilvl w:val="0"/>
          <w:numId w:val="57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464B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2CDA20E8" w14:textId="77777777" w:rsidR="00B464B3" w:rsidRPr="00B464B3" w:rsidRDefault="00B464B3" w:rsidP="00B464B3">
      <w:pPr>
        <w:widowControl/>
        <w:numPr>
          <w:ilvl w:val="0"/>
          <w:numId w:val="57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464B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AdvisorAdapter adapter;  </w:t>
      </w:r>
    </w:p>
    <w:p w14:paraId="472D2552" w14:textId="77777777" w:rsidR="00B464B3" w:rsidRPr="00B464B3" w:rsidRDefault="00B464B3" w:rsidP="00B464B3">
      <w:pPr>
        <w:widowControl/>
        <w:numPr>
          <w:ilvl w:val="0"/>
          <w:numId w:val="57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464B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lastRenderedPageBreak/>
        <w:t>                </w:t>
      </w:r>
      <w:r w:rsidRPr="00B464B3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do</w:t>
      </w:r>
      <w:r w:rsidRPr="00B464B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{  </w:t>
      </w:r>
    </w:p>
    <w:p w14:paraId="29FD87BE" w14:textId="77777777" w:rsidR="00B464B3" w:rsidRPr="00B464B3" w:rsidRDefault="00B464B3" w:rsidP="00B464B3">
      <w:pPr>
        <w:widowControl/>
        <w:numPr>
          <w:ilvl w:val="0"/>
          <w:numId w:val="57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464B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</w:t>
      </w:r>
      <w:r w:rsidRPr="00B464B3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B464B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(!var3.hasNext()) {  </w:t>
      </w:r>
    </w:p>
    <w:p w14:paraId="7E4D4C67" w14:textId="77777777" w:rsidR="00B464B3" w:rsidRPr="00B464B3" w:rsidRDefault="00B464B3" w:rsidP="00B464B3">
      <w:pPr>
        <w:widowControl/>
        <w:numPr>
          <w:ilvl w:val="0"/>
          <w:numId w:val="57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464B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    </w:t>
      </w:r>
      <w:r w:rsidRPr="00B464B3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row</w:t>
      </w:r>
      <w:r w:rsidRPr="00B464B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B464B3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new</w:t>
      </w:r>
      <w:r w:rsidRPr="00B464B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UnknownAdviceTypeException(advice);  </w:t>
      </w:r>
    </w:p>
    <w:p w14:paraId="7678F716" w14:textId="77777777" w:rsidR="00B464B3" w:rsidRPr="00B464B3" w:rsidRDefault="00B464B3" w:rsidP="00B464B3">
      <w:pPr>
        <w:widowControl/>
        <w:numPr>
          <w:ilvl w:val="0"/>
          <w:numId w:val="57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464B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}  </w:t>
      </w:r>
    </w:p>
    <w:p w14:paraId="19AC07F2" w14:textId="77777777" w:rsidR="00B464B3" w:rsidRPr="00B464B3" w:rsidRDefault="00B464B3" w:rsidP="00B464B3">
      <w:pPr>
        <w:widowControl/>
        <w:numPr>
          <w:ilvl w:val="0"/>
          <w:numId w:val="57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464B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77B9999D" w14:textId="77777777" w:rsidR="00B464B3" w:rsidRPr="00B464B3" w:rsidRDefault="00B464B3" w:rsidP="00B464B3">
      <w:pPr>
        <w:widowControl/>
        <w:numPr>
          <w:ilvl w:val="0"/>
          <w:numId w:val="57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464B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    adapter = (AdvisorAdapter)var3.next();  </w:t>
      </w:r>
    </w:p>
    <w:p w14:paraId="26471FE9" w14:textId="77777777" w:rsidR="00B464B3" w:rsidRPr="00B464B3" w:rsidRDefault="00B464B3" w:rsidP="00B464B3">
      <w:pPr>
        <w:widowControl/>
        <w:numPr>
          <w:ilvl w:val="0"/>
          <w:numId w:val="57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464B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} </w:t>
      </w:r>
      <w:r w:rsidRPr="00B464B3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while</w:t>
      </w:r>
      <w:r w:rsidRPr="00B464B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(!adapter.supportsAdvice(advice));  </w:t>
      </w:r>
    </w:p>
    <w:p w14:paraId="119FFB80" w14:textId="77777777" w:rsidR="00B464B3" w:rsidRPr="00B464B3" w:rsidRDefault="00B464B3" w:rsidP="00B464B3">
      <w:pPr>
        <w:widowControl/>
        <w:numPr>
          <w:ilvl w:val="0"/>
          <w:numId w:val="57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464B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41800669" w14:textId="77777777" w:rsidR="00B464B3" w:rsidRPr="00B464B3" w:rsidRDefault="00B464B3" w:rsidP="00B464B3">
      <w:pPr>
        <w:widowControl/>
        <w:numPr>
          <w:ilvl w:val="0"/>
          <w:numId w:val="57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464B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</w:t>
      </w:r>
      <w:r w:rsidRPr="00B464B3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return</w:t>
      </w:r>
      <w:r w:rsidRPr="00B464B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B464B3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new</w:t>
      </w:r>
      <w:r w:rsidRPr="00B464B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DefaultPointcutAdvisor(advice);  </w:t>
      </w:r>
    </w:p>
    <w:p w14:paraId="6782CABA" w14:textId="77777777" w:rsidR="00B464B3" w:rsidRPr="00B464B3" w:rsidRDefault="00B464B3" w:rsidP="00B464B3">
      <w:pPr>
        <w:widowControl/>
        <w:numPr>
          <w:ilvl w:val="0"/>
          <w:numId w:val="57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464B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}  </w:t>
      </w:r>
    </w:p>
    <w:p w14:paraId="1FA82095" w14:textId="77777777" w:rsidR="00B464B3" w:rsidRPr="00B464B3" w:rsidRDefault="00B464B3" w:rsidP="00B464B3">
      <w:pPr>
        <w:widowControl/>
        <w:numPr>
          <w:ilvl w:val="0"/>
          <w:numId w:val="57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464B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}  </w:t>
      </w:r>
    </w:p>
    <w:p w14:paraId="0FF6B3E5" w14:textId="77777777" w:rsidR="00B464B3" w:rsidRPr="00B464B3" w:rsidRDefault="00B464B3" w:rsidP="00B464B3">
      <w:pPr>
        <w:widowControl/>
        <w:numPr>
          <w:ilvl w:val="0"/>
          <w:numId w:val="57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464B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}  </w:t>
      </w:r>
    </w:p>
    <w:p w14:paraId="066021C6" w14:textId="77777777" w:rsidR="00B464B3" w:rsidRPr="00B464B3" w:rsidRDefault="00B464B3" w:rsidP="00B464B3">
      <w:pPr>
        <w:widowControl/>
        <w:numPr>
          <w:ilvl w:val="0"/>
          <w:numId w:val="57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464B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30FC6AA5" w14:textId="77777777" w:rsidR="00B464B3" w:rsidRPr="00B464B3" w:rsidRDefault="00B464B3" w:rsidP="00B464B3">
      <w:pPr>
        <w:widowControl/>
        <w:numPr>
          <w:ilvl w:val="0"/>
          <w:numId w:val="57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464B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B464B3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//</w:t>
      </w:r>
      <w:r w:rsidRPr="00B464B3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这里是在</w:t>
      </w:r>
      <w:r w:rsidRPr="00B464B3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DefaultAdvisorChainFactory</w:t>
      </w:r>
      <w:r w:rsidRPr="00B464B3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中调用的</w:t>
      </w:r>
      <w:r w:rsidRPr="00B464B3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getInterceptors</w:t>
      </w:r>
      <w:r w:rsidRPr="00B464B3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方法</w:t>
      </w:r>
      <w:r w:rsidRPr="00B464B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5E93FAE1" w14:textId="77777777" w:rsidR="00B464B3" w:rsidRPr="00B464B3" w:rsidRDefault="00B464B3" w:rsidP="00B464B3">
      <w:pPr>
        <w:widowControl/>
        <w:numPr>
          <w:ilvl w:val="0"/>
          <w:numId w:val="57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464B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B464B3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ublic</w:t>
      </w:r>
      <w:r w:rsidRPr="00B464B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MethodInterceptor[] getInterceptors(Advisor advisor) </w:t>
      </w:r>
      <w:r w:rsidRPr="00B464B3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rows</w:t>
      </w:r>
      <w:r w:rsidRPr="00B464B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UnknownAdviceTypeException {  </w:t>
      </w:r>
    </w:p>
    <w:p w14:paraId="6E0C79C1" w14:textId="77777777" w:rsidR="00B464B3" w:rsidRPr="00B464B3" w:rsidRDefault="00B464B3" w:rsidP="00B464B3">
      <w:pPr>
        <w:widowControl/>
        <w:numPr>
          <w:ilvl w:val="0"/>
          <w:numId w:val="57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464B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ArrayList interceptors = </w:t>
      </w:r>
      <w:r w:rsidRPr="00B464B3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new</w:t>
      </w:r>
      <w:r w:rsidRPr="00B464B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ArrayList(</w:t>
      </w:r>
      <w:r w:rsidRPr="00B464B3">
        <w:rPr>
          <w:rFonts w:ascii="Consolas" w:eastAsia="宋体" w:hAnsi="Consolas" w:cs="宋体"/>
          <w:color w:val="C00000"/>
          <w:kern w:val="0"/>
          <w:sz w:val="18"/>
          <w:szCs w:val="18"/>
          <w:bdr w:val="none" w:sz="0" w:space="0" w:color="auto" w:frame="1"/>
        </w:rPr>
        <w:t>3</w:t>
      </w:r>
      <w:r w:rsidRPr="00B464B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);  </w:t>
      </w:r>
    </w:p>
    <w:p w14:paraId="6FA7D028" w14:textId="77777777" w:rsidR="00B464B3" w:rsidRPr="00B464B3" w:rsidRDefault="00B464B3" w:rsidP="00B464B3">
      <w:pPr>
        <w:widowControl/>
        <w:numPr>
          <w:ilvl w:val="0"/>
          <w:numId w:val="57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464B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B464B3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//</w:t>
      </w:r>
      <w:r w:rsidRPr="00B464B3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从</w:t>
      </w:r>
      <w:r w:rsidRPr="00B464B3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Advisor</w:t>
      </w:r>
      <w:r w:rsidRPr="00B464B3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配置中获得</w:t>
      </w:r>
      <w:r w:rsidRPr="00B464B3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Advice</w:t>
      </w:r>
      <w:r w:rsidRPr="00B464B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13E96FDE" w14:textId="77777777" w:rsidR="00B464B3" w:rsidRPr="00B464B3" w:rsidRDefault="00B464B3" w:rsidP="00B464B3">
      <w:pPr>
        <w:widowControl/>
        <w:numPr>
          <w:ilvl w:val="0"/>
          <w:numId w:val="57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464B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Advice advice = advisor.getAdvice();  </w:t>
      </w:r>
    </w:p>
    <w:p w14:paraId="7D754953" w14:textId="77777777" w:rsidR="00B464B3" w:rsidRPr="00B464B3" w:rsidRDefault="00B464B3" w:rsidP="00B464B3">
      <w:pPr>
        <w:widowControl/>
        <w:numPr>
          <w:ilvl w:val="0"/>
          <w:numId w:val="57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464B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B464B3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//</w:t>
      </w:r>
      <w:r w:rsidRPr="00B464B3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如果通知是</w:t>
      </w:r>
      <w:r w:rsidRPr="00B464B3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MethodInterceptor</w:t>
      </w:r>
      <w:r w:rsidRPr="00B464B3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类型的通知，直接加入</w:t>
      </w:r>
      <w:r w:rsidRPr="00B464B3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interceptors</w:t>
      </w:r>
      <w:r w:rsidRPr="00B464B3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的</w:t>
      </w:r>
      <w:r w:rsidRPr="00B464B3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List</w:t>
      </w:r>
      <w:r w:rsidRPr="00B464B3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中，不需要适配</w:t>
      </w:r>
      <w:r w:rsidRPr="00B464B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178ADF67" w14:textId="77777777" w:rsidR="00B464B3" w:rsidRPr="00B464B3" w:rsidRDefault="00B464B3" w:rsidP="00B464B3">
      <w:pPr>
        <w:widowControl/>
        <w:numPr>
          <w:ilvl w:val="0"/>
          <w:numId w:val="57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464B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B464B3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B464B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(advice </w:t>
      </w:r>
      <w:r w:rsidRPr="00B464B3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nstanceof</w:t>
      </w:r>
      <w:r w:rsidRPr="00B464B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MethodInterceptor) {  </w:t>
      </w:r>
    </w:p>
    <w:p w14:paraId="45A93BC6" w14:textId="77777777" w:rsidR="00B464B3" w:rsidRPr="00B464B3" w:rsidRDefault="00B464B3" w:rsidP="00B464B3">
      <w:pPr>
        <w:widowControl/>
        <w:numPr>
          <w:ilvl w:val="0"/>
          <w:numId w:val="57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464B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interceptors.add((MethodInterceptor)advice);  </w:t>
      </w:r>
    </w:p>
    <w:p w14:paraId="0866EE1B" w14:textId="77777777" w:rsidR="00B464B3" w:rsidRPr="00B464B3" w:rsidRDefault="00B464B3" w:rsidP="00B464B3">
      <w:pPr>
        <w:widowControl/>
        <w:numPr>
          <w:ilvl w:val="0"/>
          <w:numId w:val="57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464B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}  </w:t>
      </w:r>
    </w:p>
    <w:p w14:paraId="6FC926BF" w14:textId="77777777" w:rsidR="00B464B3" w:rsidRPr="00B464B3" w:rsidRDefault="00B464B3" w:rsidP="00B464B3">
      <w:pPr>
        <w:widowControl/>
        <w:numPr>
          <w:ilvl w:val="0"/>
          <w:numId w:val="57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464B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12E05C49" w14:textId="5C892E09" w:rsidR="00B464B3" w:rsidRPr="00B464B3" w:rsidRDefault="00B464B3" w:rsidP="00B464B3">
      <w:pPr>
        <w:widowControl/>
        <w:numPr>
          <w:ilvl w:val="0"/>
          <w:numId w:val="57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464B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B464B3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//</w:t>
      </w:r>
      <w:r w:rsidRPr="00B464B3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遍历所有</w:t>
      </w:r>
      <w:r w:rsidR="00C23B47">
        <w:rPr>
          <w:rFonts w:ascii="Consolas" w:eastAsia="宋体" w:hAnsi="Consolas" w:cs="宋体" w:hint="eastAsia"/>
          <w:color w:val="008200"/>
          <w:kern w:val="0"/>
          <w:sz w:val="18"/>
          <w:szCs w:val="18"/>
          <w:bdr w:val="none" w:sz="0" w:space="0" w:color="auto" w:frame="1"/>
        </w:rPr>
        <w:t>适配器</w:t>
      </w:r>
      <w:r w:rsidRPr="00B464B3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，使用已经配置好的</w:t>
      </w:r>
      <w:r w:rsidRPr="00B464B3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Adapter</w:t>
      </w:r>
      <w:r w:rsidRPr="00B464B3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：</w:t>
      </w:r>
      <w:r w:rsidRPr="00B464B3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MethodBeforeAdviceAdapter</w:t>
      </w:r>
      <w:r w:rsidRPr="00B464B3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、</w:t>
      </w:r>
      <w:r w:rsidRPr="00B464B3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AfterReturningAdviceAdapter</w:t>
      </w:r>
      <w:r w:rsidRPr="00B464B3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以及</w:t>
      </w:r>
      <w:r w:rsidRPr="00B464B3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ThrowsAdviceAdapter</w:t>
      </w:r>
      <w:r w:rsidRPr="00B464B3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，然后从对应的</w:t>
      </w:r>
      <w:r w:rsidRPr="00B464B3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adapter</w:t>
      </w:r>
      <w:r w:rsidRPr="00B464B3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中取出封装好</w:t>
      </w:r>
      <w:r w:rsidRPr="00B464B3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AOP</w:t>
      </w:r>
      <w:r w:rsidR="00C23B47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编制功能的</w:t>
      </w:r>
      <w:r w:rsidR="00C23B47">
        <w:rPr>
          <w:rFonts w:ascii="Consolas" w:eastAsia="宋体" w:hAnsi="Consolas" w:cs="宋体" w:hint="eastAsia"/>
          <w:color w:val="008200"/>
          <w:kern w:val="0"/>
          <w:sz w:val="18"/>
          <w:szCs w:val="18"/>
          <w:bdr w:val="none" w:sz="0" w:space="0" w:color="auto" w:frame="1"/>
        </w:rPr>
        <w:t>拦截器</w:t>
      </w:r>
      <w:r w:rsidR="00C23B47">
        <w:rPr>
          <w:rFonts w:ascii="Consolas" w:eastAsia="宋体" w:hAnsi="Consolas" w:cs="宋体" w:hint="eastAsia"/>
          <w:color w:val="008200"/>
          <w:kern w:val="0"/>
          <w:sz w:val="18"/>
          <w:szCs w:val="18"/>
          <w:bdr w:val="none" w:sz="0" w:space="0" w:color="auto" w:frame="1"/>
        </w:rPr>
        <w:t>(</w:t>
      </w:r>
      <w:r w:rsidR="00C23B47">
        <w:rPr>
          <w:rFonts w:ascii="Consolas" w:eastAsia="宋体" w:hAnsi="Consolas" w:cs="宋体" w:hint="eastAsia"/>
          <w:color w:val="008200"/>
          <w:kern w:val="0"/>
          <w:sz w:val="18"/>
          <w:szCs w:val="18"/>
          <w:bdr w:val="none" w:sz="0" w:space="0" w:color="auto" w:frame="1"/>
        </w:rPr>
        <w:t>对应给定的</w:t>
      </w:r>
      <w:r w:rsidR="00C23B47">
        <w:rPr>
          <w:rFonts w:ascii="Consolas" w:eastAsia="宋体" w:hAnsi="Consolas" w:cs="宋体" w:hint="eastAsia"/>
          <w:color w:val="008200"/>
          <w:kern w:val="0"/>
          <w:sz w:val="18"/>
          <w:szCs w:val="18"/>
          <w:bdr w:val="none" w:sz="0" w:space="0" w:color="auto" w:frame="1"/>
        </w:rPr>
        <w:t>Advice</w:t>
      </w:r>
      <w:r w:rsidR="00C23B47">
        <w:rPr>
          <w:rFonts w:ascii="Consolas" w:eastAsia="宋体" w:hAnsi="Consolas" w:cs="宋体" w:hint="eastAsia"/>
          <w:color w:val="008200"/>
          <w:kern w:val="0"/>
          <w:sz w:val="18"/>
          <w:szCs w:val="18"/>
          <w:bdr w:val="none" w:sz="0" w:space="0" w:color="auto" w:frame="1"/>
        </w:rPr>
        <w:t>，它一定属于某个适配器</w:t>
      </w:r>
      <w:r w:rsidR="00C23B47">
        <w:rPr>
          <w:rFonts w:ascii="Consolas" w:eastAsia="宋体" w:hAnsi="Consolas" w:cs="宋体" w:hint="eastAsia"/>
          <w:color w:val="008200"/>
          <w:kern w:val="0"/>
          <w:sz w:val="18"/>
          <w:szCs w:val="18"/>
          <w:bdr w:val="none" w:sz="0" w:space="0" w:color="auto" w:frame="1"/>
        </w:rPr>
        <w:t>)</w:t>
      </w:r>
    </w:p>
    <w:p w14:paraId="44410967" w14:textId="77777777" w:rsidR="00B464B3" w:rsidRPr="00B464B3" w:rsidRDefault="00B464B3" w:rsidP="00B464B3">
      <w:pPr>
        <w:widowControl/>
        <w:numPr>
          <w:ilvl w:val="0"/>
          <w:numId w:val="57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464B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Iterator var4 = </w:t>
      </w:r>
      <w:r w:rsidRPr="00B464B3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B464B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.adapters.iterator();  </w:t>
      </w:r>
    </w:p>
    <w:p w14:paraId="0E1286B1" w14:textId="77777777" w:rsidR="00B464B3" w:rsidRPr="00B464B3" w:rsidRDefault="00B464B3" w:rsidP="00B464B3">
      <w:pPr>
        <w:widowControl/>
        <w:numPr>
          <w:ilvl w:val="0"/>
          <w:numId w:val="57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464B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77C5F8B5" w14:textId="77777777" w:rsidR="00B464B3" w:rsidRPr="00B464B3" w:rsidRDefault="00B464B3" w:rsidP="00B464B3">
      <w:pPr>
        <w:widowControl/>
        <w:numPr>
          <w:ilvl w:val="0"/>
          <w:numId w:val="57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464B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B464B3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while</w:t>
      </w:r>
      <w:r w:rsidRPr="00B464B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(var4.hasNext()) {  </w:t>
      </w:r>
    </w:p>
    <w:p w14:paraId="00E331BE" w14:textId="741FC980" w:rsidR="00B464B3" w:rsidRPr="00C23B47" w:rsidRDefault="00B464B3" w:rsidP="00B464B3">
      <w:pPr>
        <w:widowControl/>
        <w:numPr>
          <w:ilvl w:val="0"/>
          <w:numId w:val="57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464B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AdvisorAdapter adapter = (AdvisorAdapter)var4.next();  </w:t>
      </w:r>
    </w:p>
    <w:p w14:paraId="02821C2E" w14:textId="001584D5" w:rsidR="00C23B47" w:rsidRPr="00B464B3" w:rsidRDefault="00C23B47" w:rsidP="00B464B3">
      <w:pPr>
        <w:widowControl/>
        <w:numPr>
          <w:ilvl w:val="0"/>
          <w:numId w:val="57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 xml:space="preserve">             </w:t>
      </w:r>
      <w:r w:rsidRPr="00B464B3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//</w:t>
      </w:r>
      <w:r>
        <w:rPr>
          <w:rFonts w:ascii="Consolas" w:eastAsia="宋体" w:hAnsi="Consolas" w:cs="宋体" w:hint="eastAsia"/>
          <w:color w:val="008200"/>
          <w:kern w:val="0"/>
          <w:sz w:val="18"/>
          <w:szCs w:val="18"/>
          <w:bdr w:val="none" w:sz="0" w:space="0" w:color="auto" w:frame="1"/>
        </w:rPr>
        <w:t>下面的判断在整个</w:t>
      </w:r>
      <w:r>
        <w:rPr>
          <w:rFonts w:ascii="Consolas" w:eastAsia="宋体" w:hAnsi="Consolas" w:cs="宋体" w:hint="eastAsia"/>
          <w:color w:val="008200"/>
          <w:kern w:val="0"/>
          <w:sz w:val="18"/>
          <w:szCs w:val="18"/>
          <w:bdr w:val="none" w:sz="0" w:space="0" w:color="auto" w:frame="1"/>
        </w:rPr>
        <w:t>while</w:t>
      </w:r>
      <w:r>
        <w:rPr>
          <w:rFonts w:ascii="Consolas" w:eastAsia="宋体" w:hAnsi="Consolas" w:cs="宋体" w:hint="eastAsia"/>
          <w:color w:val="008200"/>
          <w:kern w:val="0"/>
          <w:sz w:val="18"/>
          <w:szCs w:val="18"/>
          <w:bdr w:val="none" w:sz="0" w:space="0" w:color="auto" w:frame="1"/>
        </w:rPr>
        <w:t>遍历中只会成功一次</w:t>
      </w:r>
    </w:p>
    <w:p w14:paraId="26F7EE69" w14:textId="77777777" w:rsidR="00B464B3" w:rsidRPr="00B464B3" w:rsidRDefault="00B464B3" w:rsidP="00B464B3">
      <w:pPr>
        <w:widowControl/>
        <w:numPr>
          <w:ilvl w:val="0"/>
          <w:numId w:val="57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464B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B464B3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B464B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(adapter.supportsAdvice(advice)) {  </w:t>
      </w:r>
    </w:p>
    <w:p w14:paraId="10820851" w14:textId="77777777" w:rsidR="00B464B3" w:rsidRPr="00B464B3" w:rsidRDefault="00B464B3" w:rsidP="00B464B3">
      <w:pPr>
        <w:widowControl/>
        <w:numPr>
          <w:ilvl w:val="0"/>
          <w:numId w:val="57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464B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interceptors.add(adapter.getInterceptor(advisor));  </w:t>
      </w:r>
    </w:p>
    <w:p w14:paraId="6785C60E" w14:textId="77777777" w:rsidR="00B464B3" w:rsidRPr="00B464B3" w:rsidRDefault="00B464B3" w:rsidP="00B464B3">
      <w:pPr>
        <w:widowControl/>
        <w:numPr>
          <w:ilvl w:val="0"/>
          <w:numId w:val="57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464B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}  </w:t>
      </w:r>
    </w:p>
    <w:p w14:paraId="120BF93E" w14:textId="77777777" w:rsidR="00B464B3" w:rsidRPr="00B464B3" w:rsidRDefault="00B464B3" w:rsidP="00B464B3">
      <w:pPr>
        <w:widowControl/>
        <w:numPr>
          <w:ilvl w:val="0"/>
          <w:numId w:val="57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464B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}  </w:t>
      </w:r>
    </w:p>
    <w:p w14:paraId="70657BC3" w14:textId="77777777" w:rsidR="00B464B3" w:rsidRPr="00B464B3" w:rsidRDefault="00B464B3" w:rsidP="00B464B3">
      <w:pPr>
        <w:widowControl/>
        <w:numPr>
          <w:ilvl w:val="0"/>
          <w:numId w:val="57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464B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0049E98C" w14:textId="77777777" w:rsidR="00B464B3" w:rsidRPr="00B464B3" w:rsidRDefault="00B464B3" w:rsidP="00B464B3">
      <w:pPr>
        <w:widowControl/>
        <w:numPr>
          <w:ilvl w:val="0"/>
          <w:numId w:val="57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464B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B464B3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B464B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(interceptors.isEmpty()) {  </w:t>
      </w:r>
    </w:p>
    <w:p w14:paraId="2E913D28" w14:textId="77777777" w:rsidR="00B464B3" w:rsidRPr="00B464B3" w:rsidRDefault="00B464B3" w:rsidP="00B464B3">
      <w:pPr>
        <w:widowControl/>
        <w:numPr>
          <w:ilvl w:val="0"/>
          <w:numId w:val="57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464B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B464B3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row</w:t>
      </w:r>
      <w:r w:rsidRPr="00B464B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B464B3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new</w:t>
      </w:r>
      <w:r w:rsidRPr="00B464B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UnknownAdviceTypeException(advisor.getAdvice());  </w:t>
      </w:r>
    </w:p>
    <w:p w14:paraId="14E40233" w14:textId="77777777" w:rsidR="00B464B3" w:rsidRPr="00B464B3" w:rsidRDefault="00B464B3" w:rsidP="00B464B3">
      <w:pPr>
        <w:widowControl/>
        <w:numPr>
          <w:ilvl w:val="0"/>
          <w:numId w:val="57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464B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} </w:t>
      </w:r>
      <w:r w:rsidRPr="00B464B3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else</w:t>
      </w:r>
      <w:r w:rsidRPr="00B464B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{  </w:t>
      </w:r>
    </w:p>
    <w:p w14:paraId="0A351827" w14:textId="77777777" w:rsidR="00B464B3" w:rsidRPr="00B464B3" w:rsidRDefault="00B464B3" w:rsidP="00B464B3">
      <w:pPr>
        <w:widowControl/>
        <w:numPr>
          <w:ilvl w:val="0"/>
          <w:numId w:val="57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464B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B464B3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return</w:t>
      </w:r>
      <w:r w:rsidRPr="00B464B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(MethodInterceptor[])interceptors.toArray(</w:t>
      </w:r>
      <w:r w:rsidRPr="00B464B3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new</w:t>
      </w:r>
      <w:r w:rsidRPr="00B464B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MethodInterceptor[interceptors.size()]);  </w:t>
      </w:r>
    </w:p>
    <w:p w14:paraId="31EC376E" w14:textId="77777777" w:rsidR="00B464B3" w:rsidRPr="00B464B3" w:rsidRDefault="00B464B3" w:rsidP="00B464B3">
      <w:pPr>
        <w:widowControl/>
        <w:numPr>
          <w:ilvl w:val="0"/>
          <w:numId w:val="57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464B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}  </w:t>
      </w:r>
    </w:p>
    <w:p w14:paraId="4E1757B1" w14:textId="77777777" w:rsidR="00B464B3" w:rsidRPr="00B464B3" w:rsidRDefault="00B464B3" w:rsidP="00B464B3">
      <w:pPr>
        <w:widowControl/>
        <w:numPr>
          <w:ilvl w:val="0"/>
          <w:numId w:val="57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464B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lastRenderedPageBreak/>
        <w:t>    }  </w:t>
      </w:r>
    </w:p>
    <w:p w14:paraId="708C0E3E" w14:textId="77777777" w:rsidR="00B464B3" w:rsidRPr="00B464B3" w:rsidRDefault="00B464B3" w:rsidP="00B464B3">
      <w:pPr>
        <w:widowControl/>
        <w:numPr>
          <w:ilvl w:val="0"/>
          <w:numId w:val="57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464B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480B64C6" w14:textId="77777777" w:rsidR="00B464B3" w:rsidRPr="00B464B3" w:rsidRDefault="00B464B3" w:rsidP="00B464B3">
      <w:pPr>
        <w:widowControl/>
        <w:numPr>
          <w:ilvl w:val="0"/>
          <w:numId w:val="57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464B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B464B3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ublic</w:t>
      </w:r>
      <w:r w:rsidRPr="00B464B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B464B3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void</w:t>
      </w:r>
      <w:r w:rsidRPr="00B464B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registerAdvisorAdapter(AdvisorAdapter adapter) {  </w:t>
      </w:r>
    </w:p>
    <w:p w14:paraId="7825CA55" w14:textId="77777777" w:rsidR="00B464B3" w:rsidRPr="00B464B3" w:rsidRDefault="00B464B3" w:rsidP="00B464B3">
      <w:pPr>
        <w:widowControl/>
        <w:numPr>
          <w:ilvl w:val="0"/>
          <w:numId w:val="57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464B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B464B3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B464B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.adapters.add(adapter);  </w:t>
      </w:r>
    </w:p>
    <w:p w14:paraId="5CD006E1" w14:textId="77777777" w:rsidR="00B464B3" w:rsidRPr="00B464B3" w:rsidRDefault="00B464B3" w:rsidP="00B464B3">
      <w:pPr>
        <w:widowControl/>
        <w:numPr>
          <w:ilvl w:val="0"/>
          <w:numId w:val="57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464B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}  </w:t>
      </w:r>
    </w:p>
    <w:p w14:paraId="33A4C413" w14:textId="77777777" w:rsidR="00B464B3" w:rsidRPr="00B464B3" w:rsidRDefault="00B464B3" w:rsidP="00B464B3">
      <w:pPr>
        <w:widowControl/>
        <w:numPr>
          <w:ilvl w:val="0"/>
          <w:numId w:val="57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464B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}  </w:t>
      </w:r>
    </w:p>
    <w:p w14:paraId="2660549F" w14:textId="2465C5B5" w:rsidR="00464D38" w:rsidRDefault="00E0056F" w:rsidP="00AD6F7F">
      <w:pPr>
        <w:pStyle w:val="a7"/>
        <w:widowControl/>
        <w:numPr>
          <w:ilvl w:val="0"/>
          <w:numId w:val="52"/>
        </w:numPr>
        <w:ind w:firstLineChars="0"/>
        <w:jc w:val="left"/>
        <w:rPr>
          <w:rFonts w:hint="eastAsia"/>
        </w:rPr>
      </w:pPr>
      <w:r>
        <w:rPr>
          <w:rFonts w:hint="eastAsia"/>
        </w:rPr>
        <w:t>将不同的增强接口适配成</w:t>
      </w:r>
      <w:r w:rsidR="00AD6F7F">
        <w:rPr>
          <w:rFonts w:hint="eastAsia"/>
        </w:rPr>
        <w:t>有统一接口的</w:t>
      </w:r>
      <w:r w:rsidR="00AD6F7F" w:rsidRPr="00AD6F7F">
        <w:t>MethodInterceptor</w:t>
      </w:r>
      <w:r w:rsidR="00AD6F7F">
        <w:t>(</w:t>
      </w:r>
      <w:r w:rsidR="006361E7">
        <w:rPr>
          <w:rFonts w:hint="eastAsia"/>
        </w:rPr>
        <w:t>即</w:t>
      </w:r>
      <w:r w:rsidR="00AD6F7F">
        <w:rPr>
          <w:rFonts w:hint="eastAsia"/>
        </w:rPr>
        <w:t>拦截器</w:t>
      </w:r>
      <w:r w:rsidR="00AD6F7F">
        <w:t>)</w:t>
      </w:r>
    </w:p>
    <w:p w14:paraId="4EE15650" w14:textId="77777777" w:rsidR="002C7162" w:rsidRDefault="002C7162">
      <w:pPr>
        <w:widowControl/>
        <w:jc w:val="left"/>
      </w:pPr>
    </w:p>
    <w:p w14:paraId="18C56F32" w14:textId="21A2FD80" w:rsidR="002C7162" w:rsidRDefault="0092142D">
      <w:pPr>
        <w:widowControl/>
        <w:jc w:val="left"/>
        <w:rPr>
          <w:rFonts w:hint="eastAsia"/>
        </w:rPr>
      </w:pPr>
      <w:r>
        <w:rPr>
          <w:rFonts w:hint="eastAsia"/>
        </w:rPr>
        <w:t>7</w:t>
      </w:r>
      <w:r>
        <w:rPr>
          <w:rFonts w:hint="eastAsia"/>
        </w:rPr>
        <w:t>、以</w:t>
      </w:r>
      <w:r>
        <w:rPr>
          <w:rFonts w:hint="eastAsia"/>
        </w:rPr>
        <w:t>Method</w:t>
      </w:r>
      <w:r>
        <w:t>B</w:t>
      </w:r>
      <w:r>
        <w:rPr>
          <w:rFonts w:hint="eastAsia"/>
        </w:rPr>
        <w:t>eforeAdvice</w:t>
      </w:r>
      <w:r>
        <w:t>A</w:t>
      </w:r>
      <w:r>
        <w:rPr>
          <w:rFonts w:hint="eastAsia"/>
        </w:rPr>
        <w:t>dapter</w:t>
      </w:r>
      <w:r w:rsidR="00A56559">
        <w:rPr>
          <w:rFonts w:hint="eastAsia"/>
        </w:rPr>
        <w:t>的</w:t>
      </w:r>
      <w:r w:rsidR="00A56559">
        <w:rPr>
          <w:rFonts w:hint="eastAsia"/>
        </w:rPr>
        <w:t>实现分析</w:t>
      </w:r>
      <w:r>
        <w:rPr>
          <w:rFonts w:hint="eastAsia"/>
        </w:rPr>
        <w:t>为例</w:t>
      </w:r>
    </w:p>
    <w:p w14:paraId="166180A6" w14:textId="77777777" w:rsidR="00322CC9" w:rsidRPr="00322CC9" w:rsidRDefault="00322CC9" w:rsidP="00322CC9">
      <w:pPr>
        <w:widowControl/>
        <w:numPr>
          <w:ilvl w:val="0"/>
          <w:numId w:val="58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322CC9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class</w:t>
      </w:r>
      <w:r w:rsidRPr="00322CC9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MethodBeforeAdviceAdapter </w:t>
      </w:r>
      <w:r w:rsidRPr="00322CC9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mplements</w:t>
      </w:r>
      <w:r w:rsidRPr="00322CC9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AdvisorAdapter, Serializable {  </w:t>
      </w:r>
    </w:p>
    <w:p w14:paraId="35911DBF" w14:textId="77777777" w:rsidR="00322CC9" w:rsidRPr="00322CC9" w:rsidRDefault="00322CC9" w:rsidP="00322CC9">
      <w:pPr>
        <w:widowControl/>
        <w:numPr>
          <w:ilvl w:val="0"/>
          <w:numId w:val="58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322CC9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MethodBeforeAdviceAdapter() {  </w:t>
      </w:r>
    </w:p>
    <w:p w14:paraId="1B2F0021" w14:textId="77777777" w:rsidR="00322CC9" w:rsidRPr="00322CC9" w:rsidRDefault="00322CC9" w:rsidP="00322CC9">
      <w:pPr>
        <w:widowControl/>
        <w:numPr>
          <w:ilvl w:val="0"/>
          <w:numId w:val="58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322CC9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}  </w:t>
      </w:r>
    </w:p>
    <w:p w14:paraId="7524C05C" w14:textId="77777777" w:rsidR="00322CC9" w:rsidRPr="00322CC9" w:rsidRDefault="00322CC9" w:rsidP="00322CC9">
      <w:pPr>
        <w:widowControl/>
        <w:numPr>
          <w:ilvl w:val="0"/>
          <w:numId w:val="58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322CC9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1DF4897A" w14:textId="77777777" w:rsidR="00322CC9" w:rsidRPr="00322CC9" w:rsidRDefault="00322CC9" w:rsidP="00322CC9">
      <w:pPr>
        <w:widowControl/>
        <w:numPr>
          <w:ilvl w:val="0"/>
          <w:numId w:val="58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322CC9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322CC9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ublic</w:t>
      </w:r>
      <w:r w:rsidRPr="00322CC9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322CC9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boolean</w:t>
      </w:r>
      <w:r w:rsidRPr="00322CC9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supportsAdvice(Advice advice) {  </w:t>
      </w:r>
    </w:p>
    <w:p w14:paraId="494AD121" w14:textId="77777777" w:rsidR="00322CC9" w:rsidRPr="00322CC9" w:rsidRDefault="00322CC9" w:rsidP="00322CC9">
      <w:pPr>
        <w:widowControl/>
        <w:numPr>
          <w:ilvl w:val="0"/>
          <w:numId w:val="58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322CC9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322CC9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return</w:t>
      </w:r>
      <w:r w:rsidRPr="00322CC9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advice </w:t>
      </w:r>
      <w:r w:rsidRPr="00322CC9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nstanceof</w:t>
      </w:r>
      <w:r w:rsidRPr="00322CC9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MethodBeforeAdvice;  </w:t>
      </w:r>
    </w:p>
    <w:p w14:paraId="5645C796" w14:textId="77777777" w:rsidR="00322CC9" w:rsidRPr="00322CC9" w:rsidRDefault="00322CC9" w:rsidP="00322CC9">
      <w:pPr>
        <w:widowControl/>
        <w:numPr>
          <w:ilvl w:val="0"/>
          <w:numId w:val="58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322CC9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}  </w:t>
      </w:r>
    </w:p>
    <w:p w14:paraId="4E06B536" w14:textId="77777777" w:rsidR="00322CC9" w:rsidRPr="00322CC9" w:rsidRDefault="00322CC9" w:rsidP="00322CC9">
      <w:pPr>
        <w:widowControl/>
        <w:numPr>
          <w:ilvl w:val="0"/>
          <w:numId w:val="58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322CC9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7262ABC9" w14:textId="77777777" w:rsidR="00322CC9" w:rsidRPr="00322CC9" w:rsidRDefault="00322CC9" w:rsidP="00322CC9">
      <w:pPr>
        <w:widowControl/>
        <w:numPr>
          <w:ilvl w:val="0"/>
          <w:numId w:val="58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322CC9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322CC9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ublic</w:t>
      </w:r>
      <w:r w:rsidRPr="00322CC9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MethodInterceptor getInterceptor(Advisor advisor) {  </w:t>
      </w:r>
    </w:p>
    <w:p w14:paraId="4E652FAF" w14:textId="77777777" w:rsidR="00322CC9" w:rsidRPr="00322CC9" w:rsidRDefault="00322CC9" w:rsidP="00322CC9">
      <w:pPr>
        <w:widowControl/>
        <w:numPr>
          <w:ilvl w:val="0"/>
          <w:numId w:val="58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322CC9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MethodBeforeAdvice advice = (MethodBeforeAdvice)advisor.getAdvice();  </w:t>
      </w:r>
    </w:p>
    <w:p w14:paraId="1AE33B8C" w14:textId="77777777" w:rsidR="00322CC9" w:rsidRPr="00322CC9" w:rsidRDefault="00322CC9" w:rsidP="00322CC9">
      <w:pPr>
        <w:widowControl/>
        <w:numPr>
          <w:ilvl w:val="0"/>
          <w:numId w:val="58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322CC9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322CC9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return</w:t>
      </w:r>
      <w:r w:rsidRPr="00322CC9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322CC9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new</w:t>
      </w:r>
      <w:r w:rsidRPr="00322CC9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MethodBeforeAdviceInterceptor(advice);  </w:t>
      </w:r>
    </w:p>
    <w:p w14:paraId="1A701DB6" w14:textId="77777777" w:rsidR="00322CC9" w:rsidRPr="00322CC9" w:rsidRDefault="00322CC9" w:rsidP="00322CC9">
      <w:pPr>
        <w:widowControl/>
        <w:numPr>
          <w:ilvl w:val="0"/>
          <w:numId w:val="58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322CC9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}  </w:t>
      </w:r>
    </w:p>
    <w:p w14:paraId="5A309D44" w14:textId="77777777" w:rsidR="00322CC9" w:rsidRPr="00322CC9" w:rsidRDefault="00322CC9" w:rsidP="00322CC9">
      <w:pPr>
        <w:widowControl/>
        <w:numPr>
          <w:ilvl w:val="0"/>
          <w:numId w:val="58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322CC9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}  </w:t>
      </w:r>
    </w:p>
    <w:p w14:paraId="79A6C301" w14:textId="2E5D399D" w:rsidR="002C7162" w:rsidRDefault="00742D8D" w:rsidP="00742D8D">
      <w:pPr>
        <w:pStyle w:val="a7"/>
        <w:widowControl/>
        <w:numPr>
          <w:ilvl w:val="0"/>
          <w:numId w:val="52"/>
        </w:numPr>
        <w:ind w:firstLineChars="0"/>
        <w:jc w:val="left"/>
      </w:pPr>
      <w:r>
        <w:rPr>
          <w:rFonts w:hint="eastAsia"/>
        </w:rPr>
        <w:t>它实现了</w:t>
      </w:r>
      <w:r>
        <w:rPr>
          <w:rFonts w:hint="eastAsia"/>
        </w:rPr>
        <w:t>Advisor</w:t>
      </w:r>
      <w:r>
        <w:t>A</w:t>
      </w:r>
      <w:r>
        <w:rPr>
          <w:rFonts w:hint="eastAsia"/>
        </w:rPr>
        <w:t>dapter</w:t>
      </w:r>
      <w:r>
        <w:rPr>
          <w:rFonts w:hint="eastAsia"/>
        </w:rPr>
        <w:t>的两个接口方法：一个是</w:t>
      </w:r>
      <w:r>
        <w:rPr>
          <w:rFonts w:hint="eastAsia"/>
        </w:rPr>
        <w:t>supports</w:t>
      </w:r>
      <w:r>
        <w:t>A</w:t>
      </w:r>
      <w:r>
        <w:rPr>
          <w:rFonts w:hint="eastAsia"/>
        </w:rPr>
        <w:t>dvice</w:t>
      </w:r>
      <w:r>
        <w:rPr>
          <w:rFonts w:hint="eastAsia"/>
        </w:rPr>
        <w:t>，这个方法对</w:t>
      </w:r>
      <w:r>
        <w:rPr>
          <w:rFonts w:hint="eastAsia"/>
        </w:rPr>
        <w:t>advice</w:t>
      </w:r>
      <w:r>
        <w:rPr>
          <w:rFonts w:hint="eastAsia"/>
        </w:rPr>
        <w:t>的类型进行判断，如果</w:t>
      </w:r>
      <w:r>
        <w:rPr>
          <w:rFonts w:hint="eastAsia"/>
        </w:rPr>
        <w:t>advice</w:t>
      </w:r>
      <w:r>
        <w:rPr>
          <w:rFonts w:hint="eastAsia"/>
        </w:rPr>
        <w:t>是</w:t>
      </w:r>
      <w:r>
        <w:rPr>
          <w:rFonts w:hint="eastAsia"/>
        </w:rPr>
        <w:t>Method</w:t>
      </w:r>
      <w:r>
        <w:t>B</w:t>
      </w:r>
      <w:r>
        <w:rPr>
          <w:rFonts w:hint="eastAsia"/>
        </w:rPr>
        <w:t>efore</w:t>
      </w:r>
      <w:r>
        <w:t>A</w:t>
      </w:r>
      <w:r>
        <w:rPr>
          <w:rFonts w:hint="eastAsia"/>
        </w:rPr>
        <w:t>dvice</w:t>
      </w:r>
      <w:r>
        <w:rPr>
          <w:rFonts w:hint="eastAsia"/>
        </w:rPr>
        <w:t>的实例，那么返回</w:t>
      </w:r>
      <w:r>
        <w:rPr>
          <w:rFonts w:hint="eastAsia"/>
        </w:rPr>
        <w:t>true</w:t>
      </w:r>
    </w:p>
    <w:p w14:paraId="49780551" w14:textId="2D355DE0" w:rsidR="005F5B45" w:rsidRDefault="005F5B45" w:rsidP="00742D8D">
      <w:pPr>
        <w:pStyle w:val="a7"/>
        <w:widowControl/>
        <w:numPr>
          <w:ilvl w:val="0"/>
          <w:numId w:val="52"/>
        </w:numPr>
        <w:ind w:firstLineChars="0"/>
        <w:jc w:val="left"/>
      </w:pPr>
      <w:r>
        <w:rPr>
          <w:rFonts w:hint="eastAsia"/>
        </w:rPr>
        <w:t>另一个是对</w:t>
      </w:r>
      <w:r>
        <w:rPr>
          <w:rFonts w:hint="eastAsia"/>
        </w:rPr>
        <w:t>getInterceptor</w:t>
      </w:r>
      <w:r>
        <w:rPr>
          <w:rFonts w:hint="eastAsia"/>
        </w:rPr>
        <w:t>接口方法的实现，这个方法把</w:t>
      </w:r>
      <w:r w:rsidR="009639F7">
        <w:rPr>
          <w:rFonts w:hint="eastAsia"/>
        </w:rPr>
        <w:t>Advice</w:t>
      </w:r>
      <w:r w:rsidR="009639F7">
        <w:rPr>
          <w:rFonts w:hint="eastAsia"/>
        </w:rPr>
        <w:t>从</w:t>
      </w:r>
      <w:r w:rsidR="009639F7">
        <w:rPr>
          <w:rFonts w:hint="eastAsia"/>
        </w:rPr>
        <w:t>Adivisor</w:t>
      </w:r>
      <w:r w:rsidR="009639F7">
        <w:rPr>
          <w:rFonts w:hint="eastAsia"/>
        </w:rPr>
        <w:t>中取出来，然后创建一个</w:t>
      </w:r>
      <w:r w:rsidR="009639F7">
        <w:rPr>
          <w:rFonts w:hint="eastAsia"/>
        </w:rPr>
        <w:t>MethodBeforeAdviceInterceptor</w:t>
      </w:r>
      <w:r w:rsidR="009639F7">
        <w:rPr>
          <w:rFonts w:hint="eastAsia"/>
        </w:rPr>
        <w:t>对象，通过这个对象把取得的</w:t>
      </w:r>
      <w:r w:rsidR="009639F7">
        <w:rPr>
          <w:rFonts w:hint="eastAsia"/>
        </w:rPr>
        <w:t>advice</w:t>
      </w:r>
      <w:r w:rsidR="009639F7">
        <w:rPr>
          <w:rFonts w:hint="eastAsia"/>
        </w:rPr>
        <w:t>包装起来</w:t>
      </w:r>
    </w:p>
    <w:p w14:paraId="735F23E0" w14:textId="15686A93" w:rsidR="009F46EE" w:rsidRDefault="009F46EE" w:rsidP="009F46EE">
      <w:pPr>
        <w:widowControl/>
        <w:jc w:val="center"/>
        <w:rPr>
          <w:rFonts w:hint="eastAsia"/>
        </w:rPr>
      </w:pPr>
      <w:r w:rsidRPr="009F46EE">
        <w:rPr>
          <w:noProof/>
        </w:rPr>
        <w:drawing>
          <wp:inline distT="0" distB="0" distL="0" distR="0" wp14:anchorId="61FC533C" wp14:editId="1372E5ED">
            <wp:extent cx="4096983" cy="1823279"/>
            <wp:effectExtent l="0" t="0" r="0" b="5715"/>
            <wp:docPr id="3" name="图片 3" descr="E:\Uml\MethodInterceptor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E:\Uml\MethodInterceptor.png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04245" cy="182651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B3E7B80" w14:textId="62E3A8A4" w:rsidR="001E6D4D" w:rsidRDefault="00B4764F" w:rsidP="00B4764F">
      <w:pPr>
        <w:rPr>
          <w:rFonts w:hint="eastAsia"/>
        </w:rPr>
      </w:pPr>
      <w:r>
        <w:t>8</w:t>
      </w:r>
      <w:r>
        <w:rPr>
          <w:rFonts w:hint="eastAsia"/>
        </w:rPr>
        <w:t>、</w:t>
      </w:r>
      <w:r w:rsidR="001E6D4D">
        <w:rPr>
          <w:rFonts w:hint="eastAsia"/>
        </w:rPr>
        <w:t>Spring</w:t>
      </w:r>
      <w:r w:rsidR="001E6D4D">
        <w:t xml:space="preserve"> AOP</w:t>
      </w:r>
      <w:r w:rsidR="001E6D4D">
        <w:rPr>
          <w:rFonts w:hint="eastAsia"/>
        </w:rPr>
        <w:t>为了实现</w:t>
      </w:r>
      <w:r w:rsidR="001E6D4D">
        <w:rPr>
          <w:rFonts w:hint="eastAsia"/>
        </w:rPr>
        <w:t>advice</w:t>
      </w:r>
      <w:r w:rsidR="001E6D4D">
        <w:rPr>
          <w:rFonts w:hint="eastAsia"/>
        </w:rPr>
        <w:t>的织入，设计了特定的适配器对这些功能进行了封装，应用虽然不会直接使用这些适配器</w:t>
      </w:r>
      <w:r w:rsidR="001E6D4D">
        <w:rPr>
          <w:rFonts w:hint="eastAsia"/>
        </w:rPr>
        <w:t>(</w:t>
      </w:r>
      <w:r w:rsidR="001E6D4D">
        <w:rPr>
          <w:rFonts w:hint="eastAsia"/>
        </w:rPr>
        <w:t>非</w:t>
      </w:r>
      <w:r w:rsidR="001E6D4D">
        <w:rPr>
          <w:rFonts w:hint="eastAsia"/>
        </w:rPr>
        <w:t>public</w:t>
      </w:r>
      <w:r w:rsidR="001E6D4D">
        <w:t xml:space="preserve"> </w:t>
      </w:r>
      <w:r w:rsidR="001E6D4D">
        <w:rPr>
          <w:rFonts w:hint="eastAsia"/>
        </w:rPr>
        <w:t>class</w:t>
      </w:r>
      <w:r w:rsidR="001E6D4D">
        <w:t>)</w:t>
      </w:r>
      <w:r w:rsidR="001E6D4D">
        <w:rPr>
          <w:rFonts w:hint="eastAsia"/>
        </w:rPr>
        <w:t>，但确是</w:t>
      </w:r>
      <w:r w:rsidR="001E6D4D">
        <w:rPr>
          <w:rFonts w:hint="eastAsia"/>
        </w:rPr>
        <w:t>advice</w:t>
      </w:r>
      <w:r w:rsidR="001E6D4D">
        <w:rPr>
          <w:rFonts w:hint="eastAsia"/>
        </w:rPr>
        <w:t>能够发挥作用比不可少的准备</w:t>
      </w:r>
      <w:r>
        <w:rPr>
          <w:rFonts w:hint="eastAsia"/>
        </w:rPr>
        <w:t>，仍然以</w:t>
      </w:r>
      <w:r>
        <w:rPr>
          <w:rFonts w:hint="eastAsia"/>
        </w:rPr>
        <w:t>Method</w:t>
      </w:r>
      <w:r>
        <w:t>B</w:t>
      </w:r>
      <w:r>
        <w:rPr>
          <w:rFonts w:hint="eastAsia"/>
        </w:rPr>
        <w:t>efore</w:t>
      </w:r>
      <w:r>
        <w:t>A</w:t>
      </w:r>
      <w:r>
        <w:rPr>
          <w:rFonts w:hint="eastAsia"/>
        </w:rPr>
        <w:t>dviceInterceptor</w:t>
      </w:r>
      <w:r>
        <w:rPr>
          <w:rFonts w:hint="eastAsia"/>
        </w:rPr>
        <w:t>为例</w:t>
      </w:r>
      <w:r w:rsidR="00FC5894">
        <w:rPr>
          <w:rFonts w:hint="eastAsia"/>
        </w:rPr>
        <w:t>进行分析</w:t>
      </w:r>
    </w:p>
    <w:p w14:paraId="20E29EA2" w14:textId="77777777" w:rsidR="00FD452B" w:rsidRPr="00FD452B" w:rsidRDefault="00FD452B" w:rsidP="00FD452B">
      <w:pPr>
        <w:widowControl/>
        <w:numPr>
          <w:ilvl w:val="0"/>
          <w:numId w:val="59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FD452B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lastRenderedPageBreak/>
        <w:t>public</w:t>
      </w:r>
      <w:r w:rsidRPr="00FD452B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FD452B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class</w:t>
      </w:r>
      <w:r w:rsidRPr="00FD452B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MethodBeforeAdviceInterceptor </w:t>
      </w:r>
      <w:r w:rsidRPr="00FD452B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mplements</w:t>
      </w:r>
      <w:r w:rsidRPr="00FD452B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MethodInterceptor, Serializable {  </w:t>
      </w:r>
    </w:p>
    <w:p w14:paraId="30EC6520" w14:textId="77777777" w:rsidR="00FD452B" w:rsidRPr="00FD452B" w:rsidRDefault="00FD452B" w:rsidP="00FD452B">
      <w:pPr>
        <w:widowControl/>
        <w:numPr>
          <w:ilvl w:val="0"/>
          <w:numId w:val="59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FD452B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FD452B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rivate</w:t>
      </w:r>
      <w:r w:rsidRPr="00FD452B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MethodBeforeAdvice advice;  </w:t>
      </w:r>
    </w:p>
    <w:p w14:paraId="77F03FE8" w14:textId="77777777" w:rsidR="00FD452B" w:rsidRPr="00FD452B" w:rsidRDefault="00FD452B" w:rsidP="00FD452B">
      <w:pPr>
        <w:widowControl/>
        <w:numPr>
          <w:ilvl w:val="0"/>
          <w:numId w:val="59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FD452B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56D0ABD4" w14:textId="77777777" w:rsidR="00FD452B" w:rsidRPr="00FD452B" w:rsidRDefault="00FD452B" w:rsidP="00FD452B">
      <w:pPr>
        <w:widowControl/>
        <w:numPr>
          <w:ilvl w:val="0"/>
          <w:numId w:val="59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FD452B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FD452B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//</w:t>
      </w:r>
      <w:r w:rsidRPr="00FD452B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为指定的</w:t>
      </w:r>
      <w:r w:rsidRPr="00FD452B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Advice</w:t>
      </w:r>
      <w:r w:rsidRPr="00FD452B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创建对应的</w:t>
      </w:r>
      <w:r w:rsidRPr="00FD452B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MethodBeforeAdviceInterceptor</w:t>
      </w:r>
      <w:r w:rsidRPr="00FD452B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对象</w:t>
      </w:r>
      <w:r w:rsidRPr="00FD452B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1E5CCA4C" w14:textId="77777777" w:rsidR="00FD452B" w:rsidRPr="00FD452B" w:rsidRDefault="00FD452B" w:rsidP="00FD452B">
      <w:pPr>
        <w:widowControl/>
        <w:numPr>
          <w:ilvl w:val="0"/>
          <w:numId w:val="59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FD452B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FD452B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ublic</w:t>
      </w:r>
      <w:r w:rsidRPr="00FD452B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MethodBeforeAdviceInterceptor(MethodBeforeAdvice advice) {  </w:t>
      </w:r>
    </w:p>
    <w:p w14:paraId="68C976C3" w14:textId="77777777" w:rsidR="00FD452B" w:rsidRPr="00FD452B" w:rsidRDefault="00FD452B" w:rsidP="00FD452B">
      <w:pPr>
        <w:widowControl/>
        <w:numPr>
          <w:ilvl w:val="0"/>
          <w:numId w:val="59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FD452B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Assert.notNull(advice, </w:t>
      </w:r>
      <w:r w:rsidRPr="00FD452B">
        <w:rPr>
          <w:rFonts w:ascii="Consolas" w:eastAsia="宋体" w:hAnsi="Consolas" w:cs="宋体"/>
          <w:color w:val="0000FF"/>
          <w:kern w:val="0"/>
          <w:sz w:val="18"/>
          <w:szCs w:val="18"/>
          <w:bdr w:val="none" w:sz="0" w:space="0" w:color="auto" w:frame="1"/>
        </w:rPr>
        <w:t>"Advice must not be null"</w:t>
      </w:r>
      <w:r w:rsidRPr="00FD452B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);  </w:t>
      </w:r>
    </w:p>
    <w:p w14:paraId="13DDF6AD" w14:textId="77777777" w:rsidR="00FD452B" w:rsidRPr="00FD452B" w:rsidRDefault="00FD452B" w:rsidP="00FD452B">
      <w:pPr>
        <w:widowControl/>
        <w:numPr>
          <w:ilvl w:val="0"/>
          <w:numId w:val="59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FD452B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FD452B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FD452B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.advice = advice;  </w:t>
      </w:r>
    </w:p>
    <w:p w14:paraId="454D0A89" w14:textId="77777777" w:rsidR="00FD452B" w:rsidRPr="00FD452B" w:rsidRDefault="00FD452B" w:rsidP="00FD452B">
      <w:pPr>
        <w:widowControl/>
        <w:numPr>
          <w:ilvl w:val="0"/>
          <w:numId w:val="59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FD452B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}  </w:t>
      </w:r>
    </w:p>
    <w:p w14:paraId="379A12BF" w14:textId="77777777" w:rsidR="00FD452B" w:rsidRPr="00FD452B" w:rsidRDefault="00FD452B" w:rsidP="00FD452B">
      <w:pPr>
        <w:widowControl/>
        <w:numPr>
          <w:ilvl w:val="0"/>
          <w:numId w:val="59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FD452B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2CCDEF39" w14:textId="77777777" w:rsidR="00FD452B" w:rsidRPr="00FD452B" w:rsidRDefault="00FD452B" w:rsidP="00FD452B">
      <w:pPr>
        <w:widowControl/>
        <w:numPr>
          <w:ilvl w:val="0"/>
          <w:numId w:val="59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FD452B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FD452B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//</w:t>
      </w:r>
      <w:r w:rsidRPr="00FD452B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这个</w:t>
      </w:r>
      <w:r w:rsidRPr="00FD452B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invoke</w:t>
      </w:r>
      <w:r w:rsidRPr="00FD452B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方法是拦截器的回调方法，会在代理对象的方法被调用时触发回调</w:t>
      </w:r>
      <w:r w:rsidRPr="00FD452B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735F1C45" w14:textId="77777777" w:rsidR="00FD452B" w:rsidRPr="00FD452B" w:rsidRDefault="00FD452B" w:rsidP="00FD452B">
      <w:pPr>
        <w:widowControl/>
        <w:numPr>
          <w:ilvl w:val="0"/>
          <w:numId w:val="59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FD452B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FD452B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ublic</w:t>
      </w:r>
      <w:r w:rsidRPr="00FD452B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Object </w:t>
      </w:r>
      <w:r w:rsidRPr="00FD452B">
        <w:rPr>
          <w:rFonts w:ascii="Consolas" w:eastAsia="宋体" w:hAnsi="Consolas" w:cs="宋体"/>
          <w:color w:val="FF0000"/>
          <w:kern w:val="0"/>
          <w:sz w:val="18"/>
          <w:szCs w:val="18"/>
          <w:bdr w:val="none" w:sz="0" w:space="0" w:color="auto" w:frame="1"/>
        </w:rPr>
        <w:t>invoke</w:t>
      </w:r>
      <w:r w:rsidRPr="00FD452B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(MethodInvocation mi) </w:t>
      </w:r>
      <w:r w:rsidRPr="00FD452B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rows</w:t>
      </w:r>
      <w:r w:rsidRPr="00FD452B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Throwable {  </w:t>
      </w:r>
    </w:p>
    <w:p w14:paraId="22CC769C" w14:textId="77777777" w:rsidR="00FD452B" w:rsidRPr="00FD452B" w:rsidRDefault="00FD452B" w:rsidP="00FD452B">
      <w:pPr>
        <w:widowControl/>
        <w:numPr>
          <w:ilvl w:val="0"/>
          <w:numId w:val="59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FD452B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FD452B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FD452B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.advice.before(mi.getMethod(), mi.getArguments(), mi.getThis());  </w:t>
      </w:r>
    </w:p>
    <w:p w14:paraId="18EEF5BF" w14:textId="77777777" w:rsidR="00FD452B" w:rsidRPr="00FD452B" w:rsidRDefault="00FD452B" w:rsidP="00FD452B">
      <w:pPr>
        <w:widowControl/>
        <w:numPr>
          <w:ilvl w:val="0"/>
          <w:numId w:val="59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FD452B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FD452B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return</w:t>
      </w:r>
      <w:r w:rsidRPr="00FD452B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mi.proceed();  </w:t>
      </w:r>
    </w:p>
    <w:p w14:paraId="22566745" w14:textId="77777777" w:rsidR="00FD452B" w:rsidRPr="00FD452B" w:rsidRDefault="00FD452B" w:rsidP="00FD452B">
      <w:pPr>
        <w:widowControl/>
        <w:numPr>
          <w:ilvl w:val="0"/>
          <w:numId w:val="59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FD452B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}  </w:t>
      </w:r>
    </w:p>
    <w:p w14:paraId="67C49576" w14:textId="77777777" w:rsidR="00FD452B" w:rsidRPr="00FD452B" w:rsidRDefault="00FD452B" w:rsidP="00FD452B">
      <w:pPr>
        <w:widowControl/>
        <w:numPr>
          <w:ilvl w:val="0"/>
          <w:numId w:val="59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FD452B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}  </w:t>
      </w:r>
    </w:p>
    <w:p w14:paraId="3C161370" w14:textId="77777777" w:rsidR="00705034" w:rsidRDefault="00705034" w:rsidP="00705034">
      <w:pPr>
        <w:pStyle w:val="a7"/>
        <w:widowControl/>
        <w:numPr>
          <w:ilvl w:val="0"/>
          <w:numId w:val="60"/>
        </w:numPr>
        <w:ind w:firstLineChars="0"/>
        <w:jc w:val="left"/>
        <w:rPr>
          <w:rFonts w:hint="eastAsia"/>
        </w:rPr>
      </w:pPr>
      <w:r w:rsidRPr="00705034">
        <w:t>MethodBeforeAdviceInterceptor</w:t>
      </w:r>
      <w:r>
        <w:rPr>
          <w:rFonts w:hint="eastAsia"/>
        </w:rPr>
        <w:t>完成的是对</w:t>
      </w:r>
      <w:r>
        <w:rPr>
          <w:rFonts w:hint="eastAsia"/>
        </w:rPr>
        <w:t>Method</w:t>
      </w:r>
      <w:r>
        <w:t>B</w:t>
      </w:r>
      <w:r>
        <w:rPr>
          <w:rFonts w:hint="eastAsia"/>
        </w:rPr>
        <w:t>efore</w:t>
      </w:r>
      <w:r>
        <w:t>A</w:t>
      </w:r>
      <w:r>
        <w:rPr>
          <w:rFonts w:hint="eastAsia"/>
        </w:rPr>
        <w:t>dvice</w:t>
      </w:r>
      <w:r>
        <w:rPr>
          <w:rFonts w:hint="eastAsia"/>
        </w:rPr>
        <w:t>通知的封装</w:t>
      </w:r>
    </w:p>
    <w:p w14:paraId="386D8EA2" w14:textId="64AB8B20" w:rsidR="002C7162" w:rsidRDefault="00705034" w:rsidP="00705034">
      <w:pPr>
        <w:pStyle w:val="a7"/>
        <w:widowControl/>
        <w:numPr>
          <w:ilvl w:val="0"/>
          <w:numId w:val="60"/>
        </w:numPr>
        <w:ind w:firstLineChars="0"/>
        <w:jc w:val="left"/>
      </w:pPr>
      <w:r>
        <w:rPr>
          <w:rFonts w:hint="eastAsia"/>
        </w:rPr>
        <w:t>可以在</w:t>
      </w:r>
      <w:r>
        <w:rPr>
          <w:rFonts w:hint="eastAsia"/>
        </w:rPr>
        <w:t>Method</w:t>
      </w:r>
      <w:r>
        <w:t>B</w:t>
      </w:r>
      <w:r>
        <w:rPr>
          <w:rFonts w:hint="eastAsia"/>
        </w:rPr>
        <w:t>efore</w:t>
      </w:r>
      <w:r>
        <w:t>A</w:t>
      </w:r>
      <w:r>
        <w:rPr>
          <w:rFonts w:hint="eastAsia"/>
        </w:rPr>
        <w:t>dvice</w:t>
      </w:r>
      <w:r>
        <w:t>I</w:t>
      </w:r>
      <w:r>
        <w:rPr>
          <w:rFonts w:hint="eastAsia"/>
        </w:rPr>
        <w:t>nterceptor</w:t>
      </w:r>
      <w:r>
        <w:rPr>
          <w:rFonts w:hint="eastAsia"/>
        </w:rPr>
        <w:t>设计的</w:t>
      </w:r>
      <w:r>
        <w:rPr>
          <w:rFonts w:hint="eastAsia"/>
        </w:rPr>
        <w:t>invoke</w:t>
      </w:r>
      <w:r>
        <w:rPr>
          <w:rFonts w:hint="eastAsia"/>
        </w:rPr>
        <w:t>回调方法中，看到首先触发了</w:t>
      </w:r>
      <w:r>
        <w:rPr>
          <w:rFonts w:hint="eastAsia"/>
        </w:rPr>
        <w:t>advice</w:t>
      </w:r>
      <w:r>
        <w:rPr>
          <w:rFonts w:hint="eastAsia"/>
        </w:rPr>
        <w:t>的</w:t>
      </w:r>
      <w:r>
        <w:rPr>
          <w:rFonts w:hint="eastAsia"/>
        </w:rPr>
        <w:t>before</w:t>
      </w:r>
      <w:r>
        <w:rPr>
          <w:rFonts w:hint="eastAsia"/>
        </w:rPr>
        <w:t>的回调，然后才是</w:t>
      </w:r>
      <w:r>
        <w:rPr>
          <w:rFonts w:hint="eastAsia"/>
        </w:rPr>
        <w:t>Method</w:t>
      </w:r>
      <w:r>
        <w:t>I</w:t>
      </w:r>
      <w:r>
        <w:rPr>
          <w:rFonts w:hint="eastAsia"/>
        </w:rPr>
        <w:t>nvocation</w:t>
      </w:r>
      <w:r>
        <w:rPr>
          <w:rFonts w:hint="eastAsia"/>
        </w:rPr>
        <w:t>的</w:t>
      </w:r>
      <w:r w:rsidR="00BF4AA0">
        <w:rPr>
          <w:rFonts w:hint="eastAsia"/>
        </w:rPr>
        <w:t>proceed</w:t>
      </w:r>
      <w:r w:rsidR="00BF4AA0">
        <w:rPr>
          <w:rFonts w:hint="eastAsia"/>
        </w:rPr>
        <w:t>方法调用</w:t>
      </w:r>
    </w:p>
    <w:p w14:paraId="24053912" w14:textId="585B484B" w:rsidR="00632EFD" w:rsidRDefault="00632EFD" w:rsidP="00705034">
      <w:pPr>
        <w:pStyle w:val="a7"/>
        <w:widowControl/>
        <w:numPr>
          <w:ilvl w:val="0"/>
          <w:numId w:val="60"/>
        </w:numPr>
        <w:ind w:firstLineChars="0"/>
        <w:jc w:val="left"/>
        <w:rPr>
          <w:rFonts w:hint="eastAsia"/>
        </w:rPr>
      </w:pPr>
      <w:r>
        <w:rPr>
          <w:rFonts w:hint="eastAsia"/>
        </w:rPr>
        <w:t>这就与之前的</w:t>
      </w:r>
      <w:r>
        <w:rPr>
          <w:rFonts w:hint="eastAsia"/>
        </w:rPr>
        <w:t>ReflectiveMethod</w:t>
      </w:r>
      <w:r>
        <w:t>I</w:t>
      </w:r>
      <w:r>
        <w:rPr>
          <w:rFonts w:hint="eastAsia"/>
        </w:rPr>
        <w:t>nvocation</w:t>
      </w:r>
      <w:r w:rsidR="00C3029D">
        <w:rPr>
          <w:rFonts w:hint="eastAsia"/>
        </w:rPr>
        <w:t>#</w:t>
      </w:r>
      <w:r>
        <w:rPr>
          <w:rFonts w:hint="eastAsia"/>
        </w:rPr>
        <w:t>proceed</w:t>
      </w:r>
      <w:r>
        <w:rPr>
          <w:rFonts w:hint="eastAsia"/>
        </w:rPr>
        <w:t>分析联系起来</w:t>
      </w:r>
      <w:r w:rsidR="00C3029D">
        <w:rPr>
          <w:rFonts w:hint="eastAsia"/>
        </w:rPr>
        <w:t>，在</w:t>
      </w:r>
      <w:r w:rsidR="00C3029D">
        <w:rPr>
          <w:rFonts w:hint="eastAsia"/>
        </w:rPr>
        <w:t>AopProxy</w:t>
      </w:r>
      <w:r w:rsidR="00C3029D">
        <w:rPr>
          <w:rFonts w:hint="eastAsia"/>
        </w:rPr>
        <w:t>代理对象触发的</w:t>
      </w:r>
      <w:r w:rsidR="00C3029D">
        <w:rPr>
          <w:rFonts w:hint="eastAsia"/>
        </w:rPr>
        <w:t>Reflective</w:t>
      </w:r>
      <w:r w:rsidR="00C3029D">
        <w:t>M</w:t>
      </w:r>
      <w:r w:rsidR="00C3029D">
        <w:rPr>
          <w:rFonts w:hint="eastAsia"/>
        </w:rPr>
        <w:t>ethod</w:t>
      </w:r>
      <w:r w:rsidR="00C3029D">
        <w:t>I</w:t>
      </w:r>
      <w:r w:rsidR="00C3029D">
        <w:rPr>
          <w:rFonts w:hint="eastAsia"/>
        </w:rPr>
        <w:t>nvocation</w:t>
      </w:r>
      <w:r w:rsidR="00C3029D">
        <w:rPr>
          <w:rFonts w:hint="eastAsia"/>
        </w:rPr>
        <w:t>的</w:t>
      </w:r>
      <w:r w:rsidR="00C3029D">
        <w:rPr>
          <w:rFonts w:hint="eastAsia"/>
        </w:rPr>
        <w:t>proceed</w:t>
      </w:r>
      <w:r w:rsidR="00C3029D">
        <w:rPr>
          <w:rFonts w:hint="eastAsia"/>
        </w:rPr>
        <w:t>方法中，在取得拦截器以后，启动了对拦截器</w:t>
      </w:r>
      <w:r w:rsidR="00C3029D">
        <w:rPr>
          <w:rFonts w:hint="eastAsia"/>
        </w:rPr>
        <w:t>invoke</w:t>
      </w:r>
      <w:r w:rsidR="00C3029D">
        <w:rPr>
          <w:rFonts w:hint="eastAsia"/>
        </w:rPr>
        <w:t>方法的调用</w:t>
      </w:r>
      <w:r w:rsidR="00FC6CE6">
        <w:rPr>
          <w:rFonts w:hint="eastAsia"/>
        </w:rPr>
        <w:t>。按照</w:t>
      </w:r>
      <w:r w:rsidR="00FC6CE6">
        <w:rPr>
          <w:rFonts w:hint="eastAsia"/>
        </w:rPr>
        <w:t>AOP</w:t>
      </w:r>
      <w:r w:rsidR="00FC6CE6">
        <w:rPr>
          <w:rFonts w:hint="eastAsia"/>
        </w:rPr>
        <w:t>的配置规则，</w:t>
      </w:r>
      <w:r w:rsidR="00FC6CE6">
        <w:rPr>
          <w:rFonts w:hint="eastAsia"/>
        </w:rPr>
        <w:t>ReflectiveMethod</w:t>
      </w:r>
      <w:r w:rsidR="00FC6CE6">
        <w:t>I</w:t>
      </w:r>
      <w:r w:rsidR="00FC6CE6">
        <w:rPr>
          <w:rFonts w:hint="eastAsia"/>
        </w:rPr>
        <w:t>nvocation</w:t>
      </w:r>
      <w:r w:rsidR="00FC6CE6">
        <w:rPr>
          <w:rFonts w:hint="eastAsia"/>
        </w:rPr>
        <w:t>触发的拦截器</w:t>
      </w:r>
      <w:r w:rsidR="00FC6CE6">
        <w:rPr>
          <w:rFonts w:hint="eastAsia"/>
        </w:rPr>
        <w:t>invoke</w:t>
      </w:r>
      <w:r w:rsidR="00FC6CE6">
        <w:rPr>
          <w:rFonts w:hint="eastAsia"/>
        </w:rPr>
        <w:t>方法，最终会根据不同的</w:t>
      </w:r>
      <w:r w:rsidR="00FC6CE6">
        <w:rPr>
          <w:rFonts w:hint="eastAsia"/>
        </w:rPr>
        <w:t>advice</w:t>
      </w:r>
      <w:r w:rsidR="00FC6CE6">
        <w:rPr>
          <w:rFonts w:hint="eastAsia"/>
        </w:rPr>
        <w:t>类型，触发</w:t>
      </w:r>
      <w:r w:rsidR="00FC6CE6">
        <w:rPr>
          <w:rFonts w:hint="eastAsia"/>
        </w:rPr>
        <w:t>Spring</w:t>
      </w:r>
      <w:r w:rsidR="00FC6CE6">
        <w:rPr>
          <w:rFonts w:hint="eastAsia"/>
        </w:rPr>
        <w:t>对不同的</w:t>
      </w:r>
      <w:r w:rsidR="00FC6CE6">
        <w:rPr>
          <w:rFonts w:hint="eastAsia"/>
        </w:rPr>
        <w:t>advice</w:t>
      </w:r>
      <w:r w:rsidR="00FC6CE6">
        <w:rPr>
          <w:rFonts w:hint="eastAsia"/>
        </w:rPr>
        <w:t>的拦截器封装</w:t>
      </w:r>
      <w:r w:rsidR="00700FAB">
        <w:rPr>
          <w:rFonts w:hint="eastAsia"/>
        </w:rPr>
        <w:t>，比如对</w:t>
      </w:r>
      <w:r w:rsidR="00700FAB">
        <w:rPr>
          <w:rFonts w:hint="eastAsia"/>
        </w:rPr>
        <w:t>Method</w:t>
      </w:r>
      <w:r w:rsidR="00700FAB">
        <w:t>B</w:t>
      </w:r>
      <w:r w:rsidR="00700FAB">
        <w:rPr>
          <w:rFonts w:hint="eastAsia"/>
        </w:rPr>
        <w:t>efore</w:t>
      </w:r>
      <w:r w:rsidR="00700FAB">
        <w:t>A</w:t>
      </w:r>
      <w:r w:rsidR="00700FAB">
        <w:rPr>
          <w:rFonts w:hint="eastAsia"/>
        </w:rPr>
        <w:t>dvice</w:t>
      </w:r>
      <w:r w:rsidR="00700FAB">
        <w:rPr>
          <w:rFonts w:hint="eastAsia"/>
        </w:rPr>
        <w:t>，最终会触发</w:t>
      </w:r>
      <w:r w:rsidR="00700FAB">
        <w:rPr>
          <w:rFonts w:hint="eastAsia"/>
        </w:rPr>
        <w:t>MethodBefore</w:t>
      </w:r>
      <w:r w:rsidR="00700FAB">
        <w:t>A</w:t>
      </w:r>
      <w:r w:rsidR="00700FAB">
        <w:rPr>
          <w:rFonts w:hint="eastAsia"/>
        </w:rPr>
        <w:t>dvice</w:t>
      </w:r>
      <w:r w:rsidR="00700FAB">
        <w:t>I</w:t>
      </w:r>
      <w:r w:rsidR="00700FAB">
        <w:rPr>
          <w:rFonts w:hint="eastAsia"/>
        </w:rPr>
        <w:t>nterceptor</w:t>
      </w:r>
      <w:r w:rsidR="00700FAB">
        <w:rPr>
          <w:rFonts w:hint="eastAsia"/>
        </w:rPr>
        <w:t>的</w:t>
      </w:r>
      <w:r w:rsidR="00700FAB">
        <w:rPr>
          <w:rFonts w:hint="eastAsia"/>
        </w:rPr>
        <w:t>invoke</w:t>
      </w:r>
      <w:r w:rsidR="00700FAB">
        <w:rPr>
          <w:rFonts w:hint="eastAsia"/>
        </w:rPr>
        <w:t>方法</w:t>
      </w:r>
      <w:r w:rsidR="00252886">
        <w:rPr>
          <w:rFonts w:hint="eastAsia"/>
        </w:rPr>
        <w:t>，该方法会先调用</w:t>
      </w:r>
      <w:r w:rsidR="00252886">
        <w:rPr>
          <w:rFonts w:hint="eastAsia"/>
        </w:rPr>
        <w:t>advice</w:t>
      </w:r>
      <w:r w:rsidR="00252886">
        <w:rPr>
          <w:rFonts w:hint="eastAsia"/>
        </w:rPr>
        <w:t>的</w:t>
      </w:r>
      <w:r w:rsidR="00252886">
        <w:rPr>
          <w:rFonts w:hint="eastAsia"/>
        </w:rPr>
        <w:t>before</w:t>
      </w:r>
      <w:r w:rsidR="00252886">
        <w:rPr>
          <w:rFonts w:hint="eastAsia"/>
        </w:rPr>
        <w:t>方法，这就是</w:t>
      </w:r>
      <w:r w:rsidR="00252886">
        <w:rPr>
          <w:rFonts w:hint="eastAsia"/>
        </w:rPr>
        <w:t>MethodBefore</w:t>
      </w:r>
      <w:r w:rsidR="00252886">
        <w:t>A</w:t>
      </w:r>
      <w:r w:rsidR="00252886">
        <w:rPr>
          <w:rFonts w:hint="eastAsia"/>
        </w:rPr>
        <w:t>dvice</w:t>
      </w:r>
      <w:r w:rsidR="00252886">
        <w:rPr>
          <w:rFonts w:hint="eastAsia"/>
        </w:rPr>
        <w:t>所需要的对目标对象的增强效果</w:t>
      </w:r>
      <w:r w:rsidR="00E018B2">
        <w:rPr>
          <w:rFonts w:hint="eastAsia"/>
        </w:rPr>
        <w:t>：在方法调用之前通知增强</w:t>
      </w:r>
    </w:p>
    <w:p w14:paraId="14813827" w14:textId="27F088BD" w:rsidR="00705034" w:rsidRDefault="00C21D0E">
      <w:pPr>
        <w:widowControl/>
        <w:jc w:val="left"/>
        <w:rPr>
          <w:rFonts w:hint="eastAsia"/>
        </w:rPr>
      </w:pPr>
      <w:r>
        <w:rPr>
          <w:rFonts w:hint="eastAsia"/>
        </w:rPr>
        <w:t>9</w:t>
      </w:r>
      <w:r>
        <w:rPr>
          <w:rFonts w:hint="eastAsia"/>
        </w:rPr>
        <w:t>、其他</w:t>
      </w:r>
      <w:r>
        <w:rPr>
          <w:rFonts w:hint="eastAsia"/>
        </w:rPr>
        <w:t>Method</w:t>
      </w:r>
      <w:r>
        <w:t>I</w:t>
      </w:r>
      <w:r>
        <w:rPr>
          <w:rFonts w:hint="eastAsia"/>
        </w:rPr>
        <w:t>nterceptor</w:t>
      </w:r>
      <w:r>
        <w:rPr>
          <w:rFonts w:hint="eastAsia"/>
        </w:rPr>
        <w:t>的实现类也类似</w:t>
      </w:r>
      <w:r w:rsidR="00B92EA2">
        <w:rPr>
          <w:rFonts w:hint="eastAsia"/>
        </w:rPr>
        <w:t>，例如</w:t>
      </w:r>
      <w:r w:rsidR="00B92EA2">
        <w:rPr>
          <w:rFonts w:hint="eastAsia"/>
        </w:rPr>
        <w:t>AfterReturning</w:t>
      </w:r>
      <w:r w:rsidR="00B92EA2">
        <w:t>A</w:t>
      </w:r>
      <w:r w:rsidR="00B92EA2">
        <w:rPr>
          <w:rFonts w:hint="eastAsia"/>
        </w:rPr>
        <w:t>dvice</w:t>
      </w:r>
      <w:r w:rsidR="00B92EA2">
        <w:t>Interceptor</w:t>
      </w:r>
      <w:r w:rsidR="00B92EA2">
        <w:rPr>
          <w:rFonts w:hint="eastAsia"/>
        </w:rPr>
        <w:t>的实现</w:t>
      </w:r>
    </w:p>
    <w:p w14:paraId="7EF2F554" w14:textId="77777777" w:rsidR="00B92EA2" w:rsidRPr="00B92EA2" w:rsidRDefault="00B92EA2" w:rsidP="00B92EA2">
      <w:pPr>
        <w:widowControl/>
        <w:numPr>
          <w:ilvl w:val="0"/>
          <w:numId w:val="61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92EA2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ublic</w:t>
      </w:r>
      <w:r w:rsidRPr="00B92EA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B92EA2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class</w:t>
      </w:r>
      <w:r w:rsidRPr="00B92EA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AfterReturningAdviceInterceptor </w:t>
      </w:r>
      <w:r w:rsidRPr="00B92EA2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mplements</w:t>
      </w:r>
      <w:r w:rsidRPr="00B92EA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MethodInterceptor, AfterAdvice, Serializable {  </w:t>
      </w:r>
    </w:p>
    <w:p w14:paraId="49BA9971" w14:textId="77777777" w:rsidR="00B92EA2" w:rsidRPr="00B92EA2" w:rsidRDefault="00B92EA2" w:rsidP="00B92EA2">
      <w:pPr>
        <w:widowControl/>
        <w:numPr>
          <w:ilvl w:val="0"/>
          <w:numId w:val="61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92EA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B92EA2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rivate</w:t>
      </w:r>
      <w:r w:rsidRPr="00B92EA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B92EA2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final</w:t>
      </w:r>
      <w:r w:rsidRPr="00B92EA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AfterReturningAdvice advice;  </w:t>
      </w:r>
    </w:p>
    <w:p w14:paraId="169D5CB2" w14:textId="77777777" w:rsidR="00B92EA2" w:rsidRPr="00B92EA2" w:rsidRDefault="00B92EA2" w:rsidP="00B92EA2">
      <w:pPr>
        <w:widowControl/>
        <w:numPr>
          <w:ilvl w:val="0"/>
          <w:numId w:val="61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92EA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2DF9C792" w14:textId="77777777" w:rsidR="00B92EA2" w:rsidRPr="00B92EA2" w:rsidRDefault="00B92EA2" w:rsidP="00B92EA2">
      <w:pPr>
        <w:widowControl/>
        <w:numPr>
          <w:ilvl w:val="0"/>
          <w:numId w:val="61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92EA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B92EA2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//</w:t>
      </w:r>
      <w:r w:rsidRPr="00B92EA2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为指定</w:t>
      </w:r>
      <w:r w:rsidRPr="00B92EA2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advice</w:t>
      </w:r>
      <w:r w:rsidRPr="00B92EA2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创建</w:t>
      </w:r>
      <w:r w:rsidRPr="00B92EA2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AfterReturningAdviceInterceptor</w:t>
      </w:r>
      <w:r w:rsidRPr="00B92EA2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对象</w:t>
      </w:r>
      <w:r w:rsidRPr="00B92EA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6269FAA3" w14:textId="77777777" w:rsidR="00B92EA2" w:rsidRPr="00B92EA2" w:rsidRDefault="00B92EA2" w:rsidP="00B92EA2">
      <w:pPr>
        <w:widowControl/>
        <w:numPr>
          <w:ilvl w:val="0"/>
          <w:numId w:val="61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92EA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B92EA2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ublic</w:t>
      </w:r>
      <w:r w:rsidRPr="00B92EA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AfterReturningAdviceInterceptor(AfterReturningAdvice advice) {  </w:t>
      </w:r>
    </w:p>
    <w:p w14:paraId="16C12DD0" w14:textId="77777777" w:rsidR="00B92EA2" w:rsidRPr="00B92EA2" w:rsidRDefault="00B92EA2" w:rsidP="00B92EA2">
      <w:pPr>
        <w:widowControl/>
        <w:numPr>
          <w:ilvl w:val="0"/>
          <w:numId w:val="61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92EA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Assert.notNull(advice, </w:t>
      </w:r>
      <w:r w:rsidRPr="00B92EA2">
        <w:rPr>
          <w:rFonts w:ascii="Consolas" w:eastAsia="宋体" w:hAnsi="Consolas" w:cs="宋体"/>
          <w:color w:val="0000FF"/>
          <w:kern w:val="0"/>
          <w:sz w:val="18"/>
          <w:szCs w:val="18"/>
          <w:bdr w:val="none" w:sz="0" w:space="0" w:color="auto" w:frame="1"/>
        </w:rPr>
        <w:t>"Advice must not be null"</w:t>
      </w:r>
      <w:r w:rsidRPr="00B92EA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);  </w:t>
      </w:r>
    </w:p>
    <w:p w14:paraId="0C073BF0" w14:textId="77777777" w:rsidR="00B92EA2" w:rsidRPr="00B92EA2" w:rsidRDefault="00B92EA2" w:rsidP="00B92EA2">
      <w:pPr>
        <w:widowControl/>
        <w:numPr>
          <w:ilvl w:val="0"/>
          <w:numId w:val="61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92EA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B92EA2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B92EA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.advice = advice;  </w:t>
      </w:r>
    </w:p>
    <w:p w14:paraId="0C932295" w14:textId="77777777" w:rsidR="00B92EA2" w:rsidRPr="00B92EA2" w:rsidRDefault="00B92EA2" w:rsidP="00B92EA2">
      <w:pPr>
        <w:widowControl/>
        <w:numPr>
          <w:ilvl w:val="0"/>
          <w:numId w:val="61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92EA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}  </w:t>
      </w:r>
    </w:p>
    <w:p w14:paraId="03A2710B" w14:textId="77777777" w:rsidR="00B92EA2" w:rsidRPr="00B92EA2" w:rsidRDefault="00B92EA2" w:rsidP="00B92EA2">
      <w:pPr>
        <w:widowControl/>
        <w:numPr>
          <w:ilvl w:val="0"/>
          <w:numId w:val="61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92EA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09D76E58" w14:textId="77777777" w:rsidR="00B92EA2" w:rsidRPr="00B92EA2" w:rsidRDefault="00B92EA2" w:rsidP="00B92EA2">
      <w:pPr>
        <w:widowControl/>
        <w:numPr>
          <w:ilvl w:val="0"/>
          <w:numId w:val="61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92EA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lastRenderedPageBreak/>
        <w:t>    </w:t>
      </w:r>
      <w:r w:rsidRPr="00B92EA2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ublic</w:t>
      </w:r>
      <w:r w:rsidRPr="00B92EA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Object invoke(MethodInvocation mi) </w:t>
      </w:r>
      <w:r w:rsidRPr="00B92EA2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rows</w:t>
      </w:r>
      <w:r w:rsidRPr="00B92EA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Throwable {  </w:t>
      </w:r>
    </w:p>
    <w:p w14:paraId="28B0D40D" w14:textId="77777777" w:rsidR="00B92EA2" w:rsidRPr="00B92EA2" w:rsidRDefault="00B92EA2" w:rsidP="00B92EA2">
      <w:pPr>
        <w:widowControl/>
        <w:numPr>
          <w:ilvl w:val="0"/>
          <w:numId w:val="61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92EA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B92EA2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//</w:t>
      </w:r>
      <w:r w:rsidRPr="00B92EA2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这里先传递拦截器链的调用</w:t>
      </w:r>
      <w:r w:rsidRPr="00B92EA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22C3C566" w14:textId="77777777" w:rsidR="00B92EA2" w:rsidRPr="00B92EA2" w:rsidRDefault="00B92EA2" w:rsidP="00B92EA2">
      <w:pPr>
        <w:widowControl/>
        <w:numPr>
          <w:ilvl w:val="0"/>
          <w:numId w:val="61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92EA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Object retVal = mi.proceed();  </w:t>
      </w:r>
    </w:p>
    <w:p w14:paraId="4B78A941" w14:textId="77777777" w:rsidR="00B92EA2" w:rsidRPr="00B92EA2" w:rsidRDefault="00B92EA2" w:rsidP="00B92EA2">
      <w:pPr>
        <w:widowControl/>
        <w:numPr>
          <w:ilvl w:val="0"/>
          <w:numId w:val="61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92EA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B92EA2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//</w:t>
      </w:r>
      <w:r w:rsidRPr="00B92EA2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然后再回调</w:t>
      </w:r>
      <w:r w:rsidRPr="00B92EA2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advice</w:t>
      </w:r>
      <w:r w:rsidRPr="00B92EA2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的后置增强，这就是后置增强的体现</w:t>
      </w:r>
      <w:r w:rsidRPr="00B92EA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6F01FC3A" w14:textId="77777777" w:rsidR="00B92EA2" w:rsidRPr="00B92EA2" w:rsidRDefault="00B92EA2" w:rsidP="00B92EA2">
      <w:pPr>
        <w:widowControl/>
        <w:numPr>
          <w:ilvl w:val="0"/>
          <w:numId w:val="61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92EA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B92EA2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B92EA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.advice.afterReturning(retVal, mi.getMethod(), mi.getArguments(), mi.getThis());  </w:t>
      </w:r>
    </w:p>
    <w:p w14:paraId="3A362033" w14:textId="77777777" w:rsidR="00B92EA2" w:rsidRPr="00B92EA2" w:rsidRDefault="00B92EA2" w:rsidP="00B92EA2">
      <w:pPr>
        <w:widowControl/>
        <w:numPr>
          <w:ilvl w:val="0"/>
          <w:numId w:val="61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92EA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B92EA2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return</w:t>
      </w:r>
      <w:r w:rsidRPr="00B92EA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retVal;  </w:t>
      </w:r>
    </w:p>
    <w:p w14:paraId="497E2A5B" w14:textId="77777777" w:rsidR="00B92EA2" w:rsidRPr="00B92EA2" w:rsidRDefault="00B92EA2" w:rsidP="00B92EA2">
      <w:pPr>
        <w:widowControl/>
        <w:numPr>
          <w:ilvl w:val="0"/>
          <w:numId w:val="61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92EA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}  </w:t>
      </w:r>
    </w:p>
    <w:p w14:paraId="082BB922" w14:textId="77777777" w:rsidR="00B92EA2" w:rsidRPr="00B92EA2" w:rsidRDefault="00B92EA2" w:rsidP="00B92EA2">
      <w:pPr>
        <w:widowControl/>
        <w:numPr>
          <w:ilvl w:val="0"/>
          <w:numId w:val="61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B92EA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}  </w:t>
      </w:r>
    </w:p>
    <w:p w14:paraId="2DDF49C5" w14:textId="5A78AE4D" w:rsidR="00705034" w:rsidRDefault="00B92EA2" w:rsidP="00242AFE">
      <w:pPr>
        <w:pStyle w:val="a7"/>
        <w:widowControl/>
        <w:numPr>
          <w:ilvl w:val="0"/>
          <w:numId w:val="62"/>
        </w:numPr>
        <w:ind w:firstLineChars="0"/>
        <w:jc w:val="left"/>
      </w:pPr>
      <w:r w:rsidRPr="00B92EA2">
        <w:t>AfterReturningAdviceInterceptor</w:t>
      </w:r>
      <w:r w:rsidR="00242AFE">
        <w:rPr>
          <w:rFonts w:hint="eastAsia"/>
        </w:rPr>
        <w:t>与</w:t>
      </w:r>
      <w:r w:rsidR="00242AFE" w:rsidRPr="00242AFE">
        <w:t>MethodBeforeAdviceInterceptor</w:t>
      </w:r>
      <w:r w:rsidR="00242AFE">
        <w:rPr>
          <w:rFonts w:hint="eastAsia"/>
        </w:rPr>
        <w:t>不同的地方在于</w:t>
      </w:r>
      <w:r w:rsidR="00242AFE" w:rsidRPr="00B92EA2">
        <w:t>AfterReturningAdviceInterceptor</w:t>
      </w:r>
      <w:r w:rsidR="00242AFE">
        <w:rPr>
          <w:rFonts w:hint="eastAsia"/>
        </w:rPr>
        <w:t>#invoke</w:t>
      </w:r>
      <w:r w:rsidR="00242AFE">
        <w:rPr>
          <w:rFonts w:hint="eastAsia"/>
        </w:rPr>
        <w:t>方法先完成</w:t>
      </w:r>
      <w:r w:rsidR="00242AFE">
        <w:rPr>
          <w:rFonts w:hint="eastAsia"/>
        </w:rPr>
        <w:t>Method</w:t>
      </w:r>
      <w:r w:rsidR="00242AFE">
        <w:t>I</w:t>
      </w:r>
      <w:r w:rsidR="00242AFE">
        <w:rPr>
          <w:rFonts w:hint="eastAsia"/>
        </w:rPr>
        <w:t>nterceptor</w:t>
      </w:r>
      <w:r w:rsidR="00242AFE">
        <w:rPr>
          <w:rFonts w:hint="eastAsia"/>
        </w:rPr>
        <w:t>的</w:t>
      </w:r>
      <w:r w:rsidR="00242AFE">
        <w:rPr>
          <w:rFonts w:hint="eastAsia"/>
        </w:rPr>
        <w:t>proceed</w:t>
      </w:r>
      <w:r w:rsidR="00242AFE">
        <w:rPr>
          <w:rFonts w:hint="eastAsia"/>
        </w:rPr>
        <w:t>调用，然后再执行</w:t>
      </w:r>
      <w:r w:rsidR="00242AFE">
        <w:rPr>
          <w:rFonts w:hint="eastAsia"/>
        </w:rPr>
        <w:t>advice</w:t>
      </w:r>
      <w:r w:rsidR="00242AFE">
        <w:rPr>
          <w:rFonts w:hint="eastAsia"/>
        </w:rPr>
        <w:t>的</w:t>
      </w:r>
      <w:r w:rsidR="00242AFE">
        <w:rPr>
          <w:rFonts w:hint="eastAsia"/>
        </w:rPr>
        <w:t>afterReturning</w:t>
      </w:r>
      <w:r w:rsidR="00242AFE">
        <w:rPr>
          <w:rFonts w:hint="eastAsia"/>
        </w:rPr>
        <w:t>回调</w:t>
      </w:r>
    </w:p>
    <w:p w14:paraId="62C3A50D" w14:textId="76105B80" w:rsidR="001159C0" w:rsidRDefault="001159C0" w:rsidP="001159C0">
      <w:pPr>
        <w:widowControl/>
        <w:jc w:val="left"/>
      </w:pPr>
      <w:r>
        <w:rPr>
          <w:rFonts w:hint="eastAsia"/>
        </w:rPr>
        <w:t>10</w:t>
      </w:r>
      <w:r>
        <w:rPr>
          <w:rFonts w:hint="eastAsia"/>
        </w:rPr>
        <w:t>、</w:t>
      </w:r>
      <w:r>
        <w:rPr>
          <w:rFonts w:hint="eastAsia"/>
        </w:rPr>
        <w:t>Throws</w:t>
      </w:r>
      <w:r>
        <w:t>A</w:t>
      </w:r>
      <w:r>
        <w:rPr>
          <w:rFonts w:hint="eastAsia"/>
        </w:rPr>
        <w:t>dvice</w:t>
      </w:r>
      <w:r w:rsidR="00FE51E9">
        <w:t>I</w:t>
      </w:r>
      <w:r w:rsidR="00FE51E9">
        <w:rPr>
          <w:rFonts w:hint="eastAsia"/>
        </w:rPr>
        <w:t>nterceptor</w:t>
      </w:r>
      <w:r>
        <w:rPr>
          <w:rFonts w:hint="eastAsia"/>
        </w:rPr>
        <w:t>回调的方法调用要复杂一些，它维护了一个</w:t>
      </w:r>
      <w:r>
        <w:rPr>
          <w:rFonts w:hint="eastAsia"/>
        </w:rPr>
        <w:t>exceptionHandlerMap</w:t>
      </w:r>
      <w:r>
        <w:rPr>
          <w:rFonts w:hint="eastAsia"/>
        </w:rPr>
        <w:t>来对应不同的方法调用场景</w:t>
      </w:r>
      <w:r w:rsidR="00520792">
        <w:rPr>
          <w:rFonts w:hint="eastAsia"/>
        </w:rPr>
        <w:t>，这个</w:t>
      </w:r>
      <w:r w:rsidR="00520792">
        <w:rPr>
          <w:rFonts w:hint="eastAsia"/>
        </w:rPr>
        <w:t>exceptionHandlerMap</w:t>
      </w:r>
      <w:r w:rsidR="00520792">
        <w:rPr>
          <w:rFonts w:hint="eastAsia"/>
        </w:rPr>
        <w:t>中</w:t>
      </w:r>
      <w:r w:rsidR="00520792">
        <w:rPr>
          <w:rFonts w:hint="eastAsia"/>
        </w:rPr>
        <w:t>handler</w:t>
      </w:r>
      <w:r w:rsidR="00520792">
        <w:rPr>
          <w:rFonts w:hint="eastAsia"/>
        </w:rPr>
        <w:t>的取得是与处罚</w:t>
      </w:r>
      <w:r w:rsidR="00520792">
        <w:rPr>
          <w:rFonts w:hint="eastAsia"/>
        </w:rPr>
        <w:t>ThrowsAdvice</w:t>
      </w:r>
      <w:r w:rsidR="00520792">
        <w:rPr>
          <w:rFonts w:hint="eastAsia"/>
        </w:rPr>
        <w:t>增强的异常相关的</w:t>
      </w:r>
    </w:p>
    <w:p w14:paraId="11E7ED62" w14:textId="77777777" w:rsidR="00A06FE2" w:rsidRPr="00A06FE2" w:rsidRDefault="00A06FE2" w:rsidP="00A06FE2">
      <w:pPr>
        <w:widowControl/>
        <w:numPr>
          <w:ilvl w:val="0"/>
          <w:numId w:val="63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A06FE2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ublic</w:t>
      </w: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A06FE2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class</w:t>
      </w: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ThrowsAdviceInterceptor </w:t>
      </w:r>
      <w:r w:rsidRPr="00A06FE2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mplements</w:t>
      </w: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MethodInterceptor, AfterAdvice {  </w:t>
      </w:r>
    </w:p>
    <w:p w14:paraId="098A8406" w14:textId="77777777" w:rsidR="00A06FE2" w:rsidRPr="00A06FE2" w:rsidRDefault="00A06FE2" w:rsidP="00A06FE2">
      <w:pPr>
        <w:widowControl/>
        <w:numPr>
          <w:ilvl w:val="0"/>
          <w:numId w:val="63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A06FE2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rivate</w:t>
      </w: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A06FE2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static</w:t>
      </w: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A06FE2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final</w:t>
      </w: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String AFTER_THROWING = </w:t>
      </w:r>
      <w:r w:rsidRPr="00A06FE2">
        <w:rPr>
          <w:rFonts w:ascii="Consolas" w:eastAsia="宋体" w:hAnsi="Consolas" w:cs="宋体"/>
          <w:color w:val="0000FF"/>
          <w:kern w:val="0"/>
          <w:sz w:val="18"/>
          <w:szCs w:val="18"/>
          <w:bdr w:val="none" w:sz="0" w:space="0" w:color="auto" w:frame="1"/>
        </w:rPr>
        <w:t>"afterThrowing"</w:t>
      </w: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;  </w:t>
      </w:r>
    </w:p>
    <w:p w14:paraId="21F78F3B" w14:textId="77777777" w:rsidR="00A06FE2" w:rsidRPr="00A06FE2" w:rsidRDefault="00A06FE2" w:rsidP="00A06FE2">
      <w:pPr>
        <w:widowControl/>
        <w:numPr>
          <w:ilvl w:val="0"/>
          <w:numId w:val="63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A06FE2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rivate</w:t>
      </w: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A06FE2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static</w:t>
      </w: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A06FE2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final</w:t>
      </w: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Log logger = LogFactory.getLog(ThrowsAdviceInterceptor.</w:t>
      </w:r>
      <w:r w:rsidRPr="00A06FE2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class</w:t>
      </w: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);  </w:t>
      </w:r>
    </w:p>
    <w:p w14:paraId="313E94FD" w14:textId="77777777" w:rsidR="00A06FE2" w:rsidRPr="00A06FE2" w:rsidRDefault="00A06FE2" w:rsidP="00A06FE2">
      <w:pPr>
        <w:widowControl/>
        <w:numPr>
          <w:ilvl w:val="0"/>
          <w:numId w:val="63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A06FE2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rivate</w:t>
      </w: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A06FE2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final</w:t>
      </w: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Object throwsAdvice;  </w:t>
      </w:r>
    </w:p>
    <w:p w14:paraId="48E67D7C" w14:textId="77777777" w:rsidR="00A06FE2" w:rsidRPr="00A06FE2" w:rsidRDefault="00A06FE2" w:rsidP="00A06FE2">
      <w:pPr>
        <w:widowControl/>
        <w:numPr>
          <w:ilvl w:val="0"/>
          <w:numId w:val="63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A06FE2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rivate</w:t>
      </w: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A06FE2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final</w:t>
      </w: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Map&lt;Class&lt;?&gt;, Method&gt; exceptionHandlerMap = </w:t>
      </w:r>
      <w:r w:rsidRPr="00A06FE2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new</w:t>
      </w: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HashMap();  </w:t>
      </w:r>
    </w:p>
    <w:p w14:paraId="4D68D424" w14:textId="77777777" w:rsidR="00A06FE2" w:rsidRPr="00A06FE2" w:rsidRDefault="00A06FE2" w:rsidP="00A06FE2">
      <w:pPr>
        <w:widowControl/>
        <w:numPr>
          <w:ilvl w:val="0"/>
          <w:numId w:val="63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499F379A" w14:textId="77777777" w:rsidR="00A06FE2" w:rsidRPr="00A06FE2" w:rsidRDefault="00A06FE2" w:rsidP="00A06FE2">
      <w:pPr>
        <w:widowControl/>
        <w:numPr>
          <w:ilvl w:val="0"/>
          <w:numId w:val="63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A06FE2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ublic</w:t>
      </w: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ThrowsAdviceInterceptor(Object throwsAdvice) {  </w:t>
      </w:r>
    </w:p>
    <w:p w14:paraId="7C24F691" w14:textId="77777777" w:rsidR="00A06FE2" w:rsidRPr="00A06FE2" w:rsidRDefault="00A06FE2" w:rsidP="00A06FE2">
      <w:pPr>
        <w:widowControl/>
        <w:numPr>
          <w:ilvl w:val="0"/>
          <w:numId w:val="63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Assert.notNull(throwsAdvice, </w:t>
      </w:r>
      <w:r w:rsidRPr="00A06FE2">
        <w:rPr>
          <w:rFonts w:ascii="Consolas" w:eastAsia="宋体" w:hAnsi="Consolas" w:cs="宋体"/>
          <w:color w:val="0000FF"/>
          <w:kern w:val="0"/>
          <w:sz w:val="18"/>
          <w:szCs w:val="18"/>
          <w:bdr w:val="none" w:sz="0" w:space="0" w:color="auto" w:frame="1"/>
        </w:rPr>
        <w:t>"Advice must not be null"</w:t>
      </w: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);  </w:t>
      </w:r>
    </w:p>
    <w:p w14:paraId="311420E6" w14:textId="77777777" w:rsidR="00A06FE2" w:rsidRPr="00A06FE2" w:rsidRDefault="00A06FE2" w:rsidP="00A06FE2">
      <w:pPr>
        <w:widowControl/>
        <w:numPr>
          <w:ilvl w:val="0"/>
          <w:numId w:val="63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A06FE2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.throwsAdvice = throwsAdvice;  </w:t>
      </w:r>
    </w:p>
    <w:p w14:paraId="6C3ED3B8" w14:textId="77777777" w:rsidR="00A06FE2" w:rsidRPr="00A06FE2" w:rsidRDefault="00A06FE2" w:rsidP="00A06FE2">
      <w:pPr>
        <w:widowControl/>
        <w:numPr>
          <w:ilvl w:val="0"/>
          <w:numId w:val="63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A06FE2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//</w:t>
      </w:r>
      <w:r w:rsidRPr="00A06FE2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配置</w:t>
      </w:r>
      <w:r w:rsidRPr="00A06FE2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ThrowsAdvice</w:t>
      </w:r>
      <w:r w:rsidRPr="00A06FE2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的回调方法</w:t>
      </w: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414D3494" w14:textId="77777777" w:rsidR="00A06FE2" w:rsidRPr="00A06FE2" w:rsidRDefault="00A06FE2" w:rsidP="00A06FE2">
      <w:pPr>
        <w:widowControl/>
        <w:numPr>
          <w:ilvl w:val="0"/>
          <w:numId w:val="63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Method[] methods = throwsAdvice.getClass().getMethods();  </w:t>
      </w:r>
    </w:p>
    <w:p w14:paraId="49E6D99F" w14:textId="77777777" w:rsidR="00A06FE2" w:rsidRPr="00A06FE2" w:rsidRDefault="00A06FE2" w:rsidP="00A06FE2">
      <w:pPr>
        <w:widowControl/>
        <w:numPr>
          <w:ilvl w:val="0"/>
          <w:numId w:val="63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Method[] var3 = methods;  </w:t>
      </w:r>
    </w:p>
    <w:p w14:paraId="38378A05" w14:textId="77777777" w:rsidR="00A06FE2" w:rsidRPr="00A06FE2" w:rsidRDefault="00A06FE2" w:rsidP="00A06FE2">
      <w:pPr>
        <w:widowControl/>
        <w:numPr>
          <w:ilvl w:val="0"/>
          <w:numId w:val="63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A06FE2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nt</w:t>
      </w: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var4 = methods.length;  </w:t>
      </w:r>
    </w:p>
    <w:p w14:paraId="45B6B2D0" w14:textId="77777777" w:rsidR="00A06FE2" w:rsidRPr="00A06FE2" w:rsidRDefault="00A06FE2" w:rsidP="00A06FE2">
      <w:pPr>
        <w:widowControl/>
        <w:numPr>
          <w:ilvl w:val="0"/>
          <w:numId w:val="63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0CF6BCF8" w14:textId="77777777" w:rsidR="00A06FE2" w:rsidRPr="00A06FE2" w:rsidRDefault="00A06FE2" w:rsidP="00A06FE2">
      <w:pPr>
        <w:widowControl/>
        <w:numPr>
          <w:ilvl w:val="0"/>
          <w:numId w:val="63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A06FE2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for</w:t>
      </w: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r w:rsidRPr="00A06FE2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nt</w:t>
      </w: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var5 = </w:t>
      </w:r>
      <w:r w:rsidRPr="00A06FE2">
        <w:rPr>
          <w:rFonts w:ascii="Consolas" w:eastAsia="宋体" w:hAnsi="Consolas" w:cs="宋体"/>
          <w:color w:val="C00000"/>
          <w:kern w:val="0"/>
          <w:sz w:val="18"/>
          <w:szCs w:val="18"/>
          <w:bdr w:val="none" w:sz="0" w:space="0" w:color="auto" w:frame="1"/>
        </w:rPr>
        <w:t>0</w:t>
      </w: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; var5 &lt; var4; ++var5) {  </w:t>
      </w:r>
    </w:p>
    <w:p w14:paraId="70BC1CAE" w14:textId="77777777" w:rsidR="00A06FE2" w:rsidRPr="00A06FE2" w:rsidRDefault="00A06FE2" w:rsidP="00A06FE2">
      <w:pPr>
        <w:widowControl/>
        <w:numPr>
          <w:ilvl w:val="0"/>
          <w:numId w:val="63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Method method = var3[var5];  </w:t>
      </w:r>
    </w:p>
    <w:p w14:paraId="7BA52DF4" w14:textId="77777777" w:rsidR="00A06FE2" w:rsidRPr="00A06FE2" w:rsidRDefault="00A06FE2" w:rsidP="00A06FE2">
      <w:pPr>
        <w:widowControl/>
        <w:numPr>
          <w:ilvl w:val="0"/>
          <w:numId w:val="63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A06FE2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(method.getName().equals(</w:t>
      </w:r>
      <w:r w:rsidRPr="00A06FE2">
        <w:rPr>
          <w:rFonts w:ascii="Consolas" w:eastAsia="宋体" w:hAnsi="Consolas" w:cs="宋体"/>
          <w:color w:val="0000FF"/>
          <w:kern w:val="0"/>
          <w:sz w:val="18"/>
          <w:szCs w:val="18"/>
          <w:bdr w:val="none" w:sz="0" w:space="0" w:color="auto" w:frame="1"/>
        </w:rPr>
        <w:t>"afterThrowing"</w:t>
      </w: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) &amp;&amp; (method.getParameterTypes().length == </w:t>
      </w:r>
      <w:r w:rsidRPr="00A06FE2">
        <w:rPr>
          <w:rFonts w:ascii="Consolas" w:eastAsia="宋体" w:hAnsi="Consolas" w:cs="宋体"/>
          <w:color w:val="C00000"/>
          <w:kern w:val="0"/>
          <w:sz w:val="18"/>
          <w:szCs w:val="18"/>
          <w:bdr w:val="none" w:sz="0" w:space="0" w:color="auto" w:frame="1"/>
        </w:rPr>
        <w:t>1</w:t>
      </w: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|| method.getParameterTypes().length == </w:t>
      </w:r>
      <w:r w:rsidRPr="00A06FE2">
        <w:rPr>
          <w:rFonts w:ascii="Consolas" w:eastAsia="宋体" w:hAnsi="Consolas" w:cs="宋体"/>
          <w:color w:val="C00000"/>
          <w:kern w:val="0"/>
          <w:sz w:val="18"/>
          <w:szCs w:val="18"/>
          <w:bdr w:val="none" w:sz="0" w:space="0" w:color="auto" w:frame="1"/>
        </w:rPr>
        <w:t>4</w:t>
      </w: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) &amp;&amp; Throwable.</w:t>
      </w:r>
      <w:r w:rsidRPr="00A06FE2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class</w:t>
      </w: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.isAssignableFrom(method.getParameterTypes()[method.getParameterTypes().length - </w:t>
      </w:r>
      <w:r w:rsidRPr="00A06FE2">
        <w:rPr>
          <w:rFonts w:ascii="Consolas" w:eastAsia="宋体" w:hAnsi="Consolas" w:cs="宋体"/>
          <w:color w:val="C00000"/>
          <w:kern w:val="0"/>
          <w:sz w:val="18"/>
          <w:szCs w:val="18"/>
          <w:bdr w:val="none" w:sz="0" w:space="0" w:color="auto" w:frame="1"/>
        </w:rPr>
        <w:t>1</w:t>
      </w: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])) {  </w:t>
      </w:r>
    </w:p>
    <w:p w14:paraId="0AE0D577" w14:textId="77777777" w:rsidR="00A06FE2" w:rsidRPr="00A06FE2" w:rsidRDefault="00A06FE2" w:rsidP="00A06FE2">
      <w:pPr>
        <w:widowControl/>
        <w:numPr>
          <w:ilvl w:val="0"/>
          <w:numId w:val="63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</w:t>
      </w:r>
      <w:r w:rsidRPr="00A06FE2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.exceptionHandlerMap.put(method.getParameterTypes()[method.getParameterTypes().length - </w:t>
      </w:r>
      <w:r w:rsidRPr="00A06FE2">
        <w:rPr>
          <w:rFonts w:ascii="Consolas" w:eastAsia="宋体" w:hAnsi="Consolas" w:cs="宋体"/>
          <w:color w:val="C00000"/>
          <w:kern w:val="0"/>
          <w:sz w:val="18"/>
          <w:szCs w:val="18"/>
          <w:bdr w:val="none" w:sz="0" w:space="0" w:color="auto" w:frame="1"/>
        </w:rPr>
        <w:t>1</w:t>
      </w: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], method);  </w:t>
      </w:r>
    </w:p>
    <w:p w14:paraId="6E69F864" w14:textId="77777777" w:rsidR="00A06FE2" w:rsidRPr="00A06FE2" w:rsidRDefault="00A06FE2" w:rsidP="00A06FE2">
      <w:pPr>
        <w:widowControl/>
        <w:numPr>
          <w:ilvl w:val="0"/>
          <w:numId w:val="63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</w:t>
      </w:r>
      <w:r w:rsidRPr="00A06FE2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(logger.isDebugEnabled()) {  </w:t>
      </w:r>
    </w:p>
    <w:p w14:paraId="726AFD13" w14:textId="77777777" w:rsidR="00A06FE2" w:rsidRPr="00A06FE2" w:rsidRDefault="00A06FE2" w:rsidP="00A06FE2">
      <w:pPr>
        <w:widowControl/>
        <w:numPr>
          <w:ilvl w:val="0"/>
          <w:numId w:val="63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lastRenderedPageBreak/>
        <w:t>                    logger.debug(</w:t>
      </w:r>
      <w:r w:rsidRPr="00A06FE2">
        <w:rPr>
          <w:rFonts w:ascii="Consolas" w:eastAsia="宋体" w:hAnsi="Consolas" w:cs="宋体"/>
          <w:color w:val="0000FF"/>
          <w:kern w:val="0"/>
          <w:sz w:val="18"/>
          <w:szCs w:val="18"/>
          <w:bdr w:val="none" w:sz="0" w:space="0" w:color="auto" w:frame="1"/>
        </w:rPr>
        <w:t>"Found exception handler method: "</w:t>
      </w: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+ method);  </w:t>
      </w:r>
    </w:p>
    <w:p w14:paraId="0D7BBFB6" w14:textId="77777777" w:rsidR="00A06FE2" w:rsidRPr="00A06FE2" w:rsidRDefault="00A06FE2" w:rsidP="00A06FE2">
      <w:pPr>
        <w:widowControl/>
        <w:numPr>
          <w:ilvl w:val="0"/>
          <w:numId w:val="63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}  </w:t>
      </w:r>
    </w:p>
    <w:p w14:paraId="5F765BB1" w14:textId="77777777" w:rsidR="00A06FE2" w:rsidRPr="00A06FE2" w:rsidRDefault="00A06FE2" w:rsidP="00A06FE2">
      <w:pPr>
        <w:widowControl/>
        <w:numPr>
          <w:ilvl w:val="0"/>
          <w:numId w:val="63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}  </w:t>
      </w:r>
    </w:p>
    <w:p w14:paraId="5AA88671" w14:textId="77777777" w:rsidR="00A06FE2" w:rsidRPr="00A06FE2" w:rsidRDefault="00A06FE2" w:rsidP="00A06FE2">
      <w:pPr>
        <w:widowControl/>
        <w:numPr>
          <w:ilvl w:val="0"/>
          <w:numId w:val="63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}  </w:t>
      </w:r>
    </w:p>
    <w:p w14:paraId="0E3A8188" w14:textId="77777777" w:rsidR="00A06FE2" w:rsidRPr="00A06FE2" w:rsidRDefault="00A06FE2" w:rsidP="00A06FE2">
      <w:pPr>
        <w:widowControl/>
        <w:numPr>
          <w:ilvl w:val="0"/>
          <w:numId w:val="63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75880822" w14:textId="77777777" w:rsidR="00A06FE2" w:rsidRPr="00A06FE2" w:rsidRDefault="00A06FE2" w:rsidP="00A06FE2">
      <w:pPr>
        <w:widowControl/>
        <w:numPr>
          <w:ilvl w:val="0"/>
          <w:numId w:val="63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A06FE2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r w:rsidRPr="00A06FE2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.exceptionHandlerMap.isEmpty()) {  </w:t>
      </w:r>
    </w:p>
    <w:p w14:paraId="7EACF65C" w14:textId="77777777" w:rsidR="00A06FE2" w:rsidRPr="00A06FE2" w:rsidRDefault="00A06FE2" w:rsidP="00A06FE2">
      <w:pPr>
        <w:widowControl/>
        <w:numPr>
          <w:ilvl w:val="0"/>
          <w:numId w:val="63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A06FE2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row</w:t>
      </w: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A06FE2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new</w:t>
      </w: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IllegalArgumentException(</w:t>
      </w:r>
      <w:r w:rsidRPr="00A06FE2">
        <w:rPr>
          <w:rFonts w:ascii="Consolas" w:eastAsia="宋体" w:hAnsi="Consolas" w:cs="宋体"/>
          <w:color w:val="0000FF"/>
          <w:kern w:val="0"/>
          <w:sz w:val="18"/>
          <w:szCs w:val="18"/>
          <w:bdr w:val="none" w:sz="0" w:space="0" w:color="auto" w:frame="1"/>
        </w:rPr>
        <w:t>"At least one handler method must be found in class ["</w:t>
      </w: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+ throwsAdvice.getClass() + </w:t>
      </w:r>
      <w:r w:rsidRPr="00A06FE2">
        <w:rPr>
          <w:rFonts w:ascii="Consolas" w:eastAsia="宋体" w:hAnsi="Consolas" w:cs="宋体"/>
          <w:color w:val="0000FF"/>
          <w:kern w:val="0"/>
          <w:sz w:val="18"/>
          <w:szCs w:val="18"/>
          <w:bdr w:val="none" w:sz="0" w:space="0" w:color="auto" w:frame="1"/>
        </w:rPr>
        <w:t>"]"</w:t>
      </w: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);  </w:t>
      </w:r>
    </w:p>
    <w:p w14:paraId="4C742AEC" w14:textId="77777777" w:rsidR="00A06FE2" w:rsidRPr="00A06FE2" w:rsidRDefault="00A06FE2" w:rsidP="00A06FE2">
      <w:pPr>
        <w:widowControl/>
        <w:numPr>
          <w:ilvl w:val="0"/>
          <w:numId w:val="63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}  </w:t>
      </w:r>
    </w:p>
    <w:p w14:paraId="1F9F712F" w14:textId="77777777" w:rsidR="00A06FE2" w:rsidRPr="00A06FE2" w:rsidRDefault="00A06FE2" w:rsidP="00A06FE2">
      <w:pPr>
        <w:widowControl/>
        <w:numPr>
          <w:ilvl w:val="0"/>
          <w:numId w:val="63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}  </w:t>
      </w:r>
    </w:p>
    <w:p w14:paraId="42C5DC8F" w14:textId="77777777" w:rsidR="00A06FE2" w:rsidRPr="00A06FE2" w:rsidRDefault="00A06FE2" w:rsidP="00A06FE2">
      <w:pPr>
        <w:widowControl/>
        <w:numPr>
          <w:ilvl w:val="0"/>
          <w:numId w:val="63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3BAB348A" w14:textId="77777777" w:rsidR="00A06FE2" w:rsidRPr="00A06FE2" w:rsidRDefault="00A06FE2" w:rsidP="00A06FE2">
      <w:pPr>
        <w:widowControl/>
        <w:numPr>
          <w:ilvl w:val="0"/>
          <w:numId w:val="63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A06FE2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ublic</w:t>
      </w: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A06FE2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nt</w:t>
      </w: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getHandlerMethodCount() {  </w:t>
      </w:r>
    </w:p>
    <w:p w14:paraId="320B5CC3" w14:textId="77777777" w:rsidR="00A06FE2" w:rsidRPr="00A06FE2" w:rsidRDefault="00A06FE2" w:rsidP="00A06FE2">
      <w:pPr>
        <w:widowControl/>
        <w:numPr>
          <w:ilvl w:val="0"/>
          <w:numId w:val="63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A06FE2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return</w:t>
      </w: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A06FE2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.exceptionHandlerMap.size();  </w:t>
      </w:r>
    </w:p>
    <w:p w14:paraId="78F27B61" w14:textId="77777777" w:rsidR="00A06FE2" w:rsidRPr="00A06FE2" w:rsidRDefault="00A06FE2" w:rsidP="00A06FE2">
      <w:pPr>
        <w:widowControl/>
        <w:numPr>
          <w:ilvl w:val="0"/>
          <w:numId w:val="63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}  </w:t>
      </w:r>
    </w:p>
    <w:p w14:paraId="09743094" w14:textId="77777777" w:rsidR="00A06FE2" w:rsidRPr="00A06FE2" w:rsidRDefault="00A06FE2" w:rsidP="00A06FE2">
      <w:pPr>
        <w:widowControl/>
        <w:numPr>
          <w:ilvl w:val="0"/>
          <w:numId w:val="63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49784674" w14:textId="77777777" w:rsidR="00A06FE2" w:rsidRPr="00A06FE2" w:rsidRDefault="00A06FE2" w:rsidP="00A06FE2">
      <w:pPr>
        <w:widowControl/>
        <w:numPr>
          <w:ilvl w:val="0"/>
          <w:numId w:val="63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A06FE2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rivate</w:t>
      </w: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Method getExceptionHandler(Throwable exception) {  </w:t>
      </w:r>
    </w:p>
    <w:p w14:paraId="26339BD2" w14:textId="77777777" w:rsidR="00A06FE2" w:rsidRPr="00A06FE2" w:rsidRDefault="00A06FE2" w:rsidP="00A06FE2">
      <w:pPr>
        <w:widowControl/>
        <w:numPr>
          <w:ilvl w:val="0"/>
          <w:numId w:val="63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Class exceptionClass = exception.getClass();  </w:t>
      </w:r>
    </w:p>
    <w:p w14:paraId="24ED8C4D" w14:textId="77777777" w:rsidR="00A06FE2" w:rsidRPr="00A06FE2" w:rsidRDefault="00A06FE2" w:rsidP="00A06FE2">
      <w:pPr>
        <w:widowControl/>
        <w:numPr>
          <w:ilvl w:val="0"/>
          <w:numId w:val="63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A06FE2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(logger.isTraceEnabled()) {  </w:t>
      </w:r>
    </w:p>
    <w:p w14:paraId="482C249D" w14:textId="77777777" w:rsidR="00A06FE2" w:rsidRPr="00A06FE2" w:rsidRDefault="00A06FE2" w:rsidP="00A06FE2">
      <w:pPr>
        <w:widowControl/>
        <w:numPr>
          <w:ilvl w:val="0"/>
          <w:numId w:val="63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logger.trace(</w:t>
      </w:r>
      <w:r w:rsidRPr="00A06FE2">
        <w:rPr>
          <w:rFonts w:ascii="Consolas" w:eastAsia="宋体" w:hAnsi="Consolas" w:cs="宋体"/>
          <w:color w:val="0000FF"/>
          <w:kern w:val="0"/>
          <w:sz w:val="18"/>
          <w:szCs w:val="18"/>
          <w:bdr w:val="none" w:sz="0" w:space="0" w:color="auto" w:frame="1"/>
        </w:rPr>
        <w:t>"Trying to find handler for exception of type ["</w:t>
      </w: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+ exceptionClass.getName() + </w:t>
      </w:r>
      <w:r w:rsidRPr="00A06FE2">
        <w:rPr>
          <w:rFonts w:ascii="Consolas" w:eastAsia="宋体" w:hAnsi="Consolas" w:cs="宋体"/>
          <w:color w:val="0000FF"/>
          <w:kern w:val="0"/>
          <w:sz w:val="18"/>
          <w:szCs w:val="18"/>
          <w:bdr w:val="none" w:sz="0" w:space="0" w:color="auto" w:frame="1"/>
        </w:rPr>
        <w:t>"]"</w:t>
      </w: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);  </w:t>
      </w:r>
    </w:p>
    <w:p w14:paraId="60856F2E" w14:textId="77777777" w:rsidR="00A06FE2" w:rsidRPr="00A06FE2" w:rsidRDefault="00A06FE2" w:rsidP="00A06FE2">
      <w:pPr>
        <w:widowControl/>
        <w:numPr>
          <w:ilvl w:val="0"/>
          <w:numId w:val="63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}  </w:t>
      </w:r>
    </w:p>
    <w:p w14:paraId="7A0710DF" w14:textId="77777777" w:rsidR="00A06FE2" w:rsidRPr="00A06FE2" w:rsidRDefault="00A06FE2" w:rsidP="00A06FE2">
      <w:pPr>
        <w:widowControl/>
        <w:numPr>
          <w:ilvl w:val="0"/>
          <w:numId w:val="63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7C1F410E" w14:textId="77777777" w:rsidR="00A06FE2" w:rsidRPr="00A06FE2" w:rsidRDefault="00A06FE2" w:rsidP="00A06FE2">
      <w:pPr>
        <w:widowControl/>
        <w:numPr>
          <w:ilvl w:val="0"/>
          <w:numId w:val="63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Method handler;  </w:t>
      </w:r>
    </w:p>
    <w:p w14:paraId="560FB4A4" w14:textId="77777777" w:rsidR="00A06FE2" w:rsidRPr="00A06FE2" w:rsidRDefault="00A06FE2" w:rsidP="00A06FE2">
      <w:pPr>
        <w:widowControl/>
        <w:numPr>
          <w:ilvl w:val="0"/>
          <w:numId w:val="63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A06FE2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for</w:t>
      </w: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(handler = (Method)</w:t>
      </w:r>
      <w:r w:rsidRPr="00A06FE2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.exceptionHandlerMap.get(exceptionClass); handler == </w:t>
      </w:r>
      <w:r w:rsidRPr="00A06FE2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null</w:t>
      </w: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&amp;&amp; exceptionClass != Throwable.</w:t>
      </w:r>
      <w:r w:rsidRPr="00A06FE2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class</w:t>
      </w: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; handler = (Method)</w:t>
      </w:r>
      <w:r w:rsidRPr="00A06FE2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.exceptionHandlerMap.get(exceptionClass)) {  </w:t>
      </w:r>
    </w:p>
    <w:p w14:paraId="3391C97A" w14:textId="77777777" w:rsidR="00A06FE2" w:rsidRPr="00A06FE2" w:rsidRDefault="00A06FE2" w:rsidP="00A06FE2">
      <w:pPr>
        <w:widowControl/>
        <w:numPr>
          <w:ilvl w:val="0"/>
          <w:numId w:val="63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exceptionClass = exceptionClass.getSuperclass();  </w:t>
      </w:r>
    </w:p>
    <w:p w14:paraId="7AEB1540" w14:textId="77777777" w:rsidR="00A06FE2" w:rsidRPr="00A06FE2" w:rsidRDefault="00A06FE2" w:rsidP="00A06FE2">
      <w:pPr>
        <w:widowControl/>
        <w:numPr>
          <w:ilvl w:val="0"/>
          <w:numId w:val="63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}  </w:t>
      </w:r>
    </w:p>
    <w:p w14:paraId="279B207A" w14:textId="77777777" w:rsidR="00A06FE2" w:rsidRPr="00A06FE2" w:rsidRDefault="00A06FE2" w:rsidP="00A06FE2">
      <w:pPr>
        <w:widowControl/>
        <w:numPr>
          <w:ilvl w:val="0"/>
          <w:numId w:val="63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0539B547" w14:textId="77777777" w:rsidR="00A06FE2" w:rsidRPr="00A06FE2" w:rsidRDefault="00A06FE2" w:rsidP="00A06FE2">
      <w:pPr>
        <w:widowControl/>
        <w:numPr>
          <w:ilvl w:val="0"/>
          <w:numId w:val="63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A06FE2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(handler != </w:t>
      </w:r>
      <w:r w:rsidRPr="00A06FE2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null</w:t>
      </w: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&amp;&amp; logger.isDebugEnabled()) {  </w:t>
      </w:r>
    </w:p>
    <w:p w14:paraId="11EC06D0" w14:textId="77777777" w:rsidR="00A06FE2" w:rsidRPr="00A06FE2" w:rsidRDefault="00A06FE2" w:rsidP="00A06FE2">
      <w:pPr>
        <w:widowControl/>
        <w:numPr>
          <w:ilvl w:val="0"/>
          <w:numId w:val="63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logger.debug(</w:t>
      </w:r>
      <w:r w:rsidRPr="00A06FE2">
        <w:rPr>
          <w:rFonts w:ascii="Consolas" w:eastAsia="宋体" w:hAnsi="Consolas" w:cs="宋体"/>
          <w:color w:val="0000FF"/>
          <w:kern w:val="0"/>
          <w:sz w:val="18"/>
          <w:szCs w:val="18"/>
          <w:bdr w:val="none" w:sz="0" w:space="0" w:color="auto" w:frame="1"/>
        </w:rPr>
        <w:t>"Found handler for exception of type ["</w:t>
      </w: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+ exceptionClass.getName() + </w:t>
      </w:r>
      <w:r w:rsidRPr="00A06FE2">
        <w:rPr>
          <w:rFonts w:ascii="Consolas" w:eastAsia="宋体" w:hAnsi="Consolas" w:cs="宋体"/>
          <w:color w:val="0000FF"/>
          <w:kern w:val="0"/>
          <w:sz w:val="18"/>
          <w:szCs w:val="18"/>
          <w:bdr w:val="none" w:sz="0" w:space="0" w:color="auto" w:frame="1"/>
        </w:rPr>
        <w:t>"]: "</w:t>
      </w: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+ handler);  </w:t>
      </w:r>
    </w:p>
    <w:p w14:paraId="26CE1EDF" w14:textId="77777777" w:rsidR="00A06FE2" w:rsidRPr="00A06FE2" w:rsidRDefault="00A06FE2" w:rsidP="00A06FE2">
      <w:pPr>
        <w:widowControl/>
        <w:numPr>
          <w:ilvl w:val="0"/>
          <w:numId w:val="63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}  </w:t>
      </w:r>
    </w:p>
    <w:p w14:paraId="4C832B86" w14:textId="77777777" w:rsidR="00A06FE2" w:rsidRPr="00A06FE2" w:rsidRDefault="00A06FE2" w:rsidP="00A06FE2">
      <w:pPr>
        <w:widowControl/>
        <w:numPr>
          <w:ilvl w:val="0"/>
          <w:numId w:val="63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5F299DB4" w14:textId="77777777" w:rsidR="00A06FE2" w:rsidRPr="00A06FE2" w:rsidRDefault="00A06FE2" w:rsidP="00A06FE2">
      <w:pPr>
        <w:widowControl/>
        <w:numPr>
          <w:ilvl w:val="0"/>
          <w:numId w:val="63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A06FE2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return</w:t>
      </w: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handler;  </w:t>
      </w:r>
    </w:p>
    <w:p w14:paraId="5A93DD0D" w14:textId="77777777" w:rsidR="00A06FE2" w:rsidRPr="00A06FE2" w:rsidRDefault="00A06FE2" w:rsidP="00A06FE2">
      <w:pPr>
        <w:widowControl/>
        <w:numPr>
          <w:ilvl w:val="0"/>
          <w:numId w:val="63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}  </w:t>
      </w:r>
    </w:p>
    <w:p w14:paraId="759433AE" w14:textId="77777777" w:rsidR="00A06FE2" w:rsidRPr="00A06FE2" w:rsidRDefault="00A06FE2" w:rsidP="00A06FE2">
      <w:pPr>
        <w:widowControl/>
        <w:numPr>
          <w:ilvl w:val="0"/>
          <w:numId w:val="63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518F92FF" w14:textId="77777777" w:rsidR="00A06FE2" w:rsidRPr="00A06FE2" w:rsidRDefault="00A06FE2" w:rsidP="00A06FE2">
      <w:pPr>
        <w:widowControl/>
        <w:numPr>
          <w:ilvl w:val="0"/>
          <w:numId w:val="63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A06FE2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ublic</w:t>
      </w: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Object invoke(MethodInvocation mi) </w:t>
      </w:r>
      <w:r w:rsidRPr="00A06FE2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rows</w:t>
      </w: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Throwable {  </w:t>
      </w:r>
    </w:p>
    <w:p w14:paraId="0C0712FD" w14:textId="77777777" w:rsidR="00A06FE2" w:rsidRPr="00A06FE2" w:rsidRDefault="00A06FE2" w:rsidP="00A06FE2">
      <w:pPr>
        <w:widowControl/>
        <w:numPr>
          <w:ilvl w:val="0"/>
          <w:numId w:val="63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A06FE2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//</w:t>
      </w:r>
      <w:r w:rsidRPr="00A06FE2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把对目标对象的方法调用放入</w:t>
      </w:r>
      <w:r w:rsidRPr="00A06FE2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try/catch</w:t>
      </w:r>
      <w:r w:rsidRPr="00A06FE2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中，并在</w:t>
      </w:r>
      <w:r w:rsidRPr="00A06FE2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catch</w:t>
      </w:r>
      <w:r w:rsidRPr="00A06FE2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中触发</w:t>
      </w:r>
      <w:r w:rsidRPr="00A06FE2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ThrowsAdvice</w:t>
      </w:r>
      <w:r w:rsidRPr="00A06FE2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的回调，把异常接着向外抛出，不做太多处理</w:t>
      </w: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067018EE" w14:textId="77777777" w:rsidR="00A06FE2" w:rsidRPr="00A06FE2" w:rsidRDefault="00A06FE2" w:rsidP="00A06FE2">
      <w:pPr>
        <w:widowControl/>
        <w:numPr>
          <w:ilvl w:val="0"/>
          <w:numId w:val="63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A06FE2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ry</w:t>
      </w: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{  </w:t>
      </w:r>
    </w:p>
    <w:p w14:paraId="15790B99" w14:textId="77777777" w:rsidR="00A06FE2" w:rsidRPr="00A06FE2" w:rsidRDefault="00A06FE2" w:rsidP="00A06FE2">
      <w:pPr>
        <w:widowControl/>
        <w:numPr>
          <w:ilvl w:val="0"/>
          <w:numId w:val="63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A06FE2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return</w:t>
      </w: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mi.proceed();  </w:t>
      </w:r>
    </w:p>
    <w:p w14:paraId="5FBEBBB4" w14:textId="77777777" w:rsidR="00A06FE2" w:rsidRPr="00A06FE2" w:rsidRDefault="00A06FE2" w:rsidP="00A06FE2">
      <w:pPr>
        <w:widowControl/>
        <w:numPr>
          <w:ilvl w:val="0"/>
          <w:numId w:val="63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} </w:t>
      </w:r>
      <w:r w:rsidRPr="00A06FE2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catch</w:t>
      </w: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(Throwable var4) {  </w:t>
      </w:r>
    </w:p>
    <w:p w14:paraId="3333E167" w14:textId="77777777" w:rsidR="00A06FE2" w:rsidRPr="00A06FE2" w:rsidRDefault="00A06FE2" w:rsidP="00A06FE2">
      <w:pPr>
        <w:widowControl/>
        <w:numPr>
          <w:ilvl w:val="0"/>
          <w:numId w:val="63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lastRenderedPageBreak/>
        <w:t>            Method handlerMethod = </w:t>
      </w:r>
      <w:r w:rsidRPr="00A06FE2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.getExceptionHandler(var4);  </w:t>
      </w:r>
    </w:p>
    <w:p w14:paraId="685AED4E" w14:textId="77777777" w:rsidR="00A06FE2" w:rsidRPr="00A06FE2" w:rsidRDefault="00A06FE2" w:rsidP="00A06FE2">
      <w:pPr>
        <w:widowControl/>
        <w:numPr>
          <w:ilvl w:val="0"/>
          <w:numId w:val="63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A06FE2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(handlerMethod != </w:t>
      </w:r>
      <w:r w:rsidRPr="00A06FE2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null</w:t>
      </w: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) {  </w:t>
      </w:r>
    </w:p>
    <w:p w14:paraId="034EAEB8" w14:textId="77777777" w:rsidR="00A06FE2" w:rsidRPr="00A06FE2" w:rsidRDefault="00A06FE2" w:rsidP="00A06FE2">
      <w:pPr>
        <w:widowControl/>
        <w:numPr>
          <w:ilvl w:val="0"/>
          <w:numId w:val="63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</w:t>
      </w:r>
      <w:r w:rsidRPr="00A06FE2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.invokeHandlerMethod(mi, var4, handlerMethod);  </w:t>
      </w:r>
    </w:p>
    <w:p w14:paraId="7C91731A" w14:textId="77777777" w:rsidR="00A06FE2" w:rsidRPr="00A06FE2" w:rsidRDefault="00A06FE2" w:rsidP="00A06FE2">
      <w:pPr>
        <w:widowControl/>
        <w:numPr>
          <w:ilvl w:val="0"/>
          <w:numId w:val="63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}  </w:t>
      </w:r>
    </w:p>
    <w:p w14:paraId="72F9975E" w14:textId="77777777" w:rsidR="00A06FE2" w:rsidRPr="00A06FE2" w:rsidRDefault="00A06FE2" w:rsidP="00A06FE2">
      <w:pPr>
        <w:widowControl/>
        <w:numPr>
          <w:ilvl w:val="0"/>
          <w:numId w:val="63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6C30E9B5" w14:textId="77777777" w:rsidR="00A06FE2" w:rsidRPr="00A06FE2" w:rsidRDefault="00A06FE2" w:rsidP="00A06FE2">
      <w:pPr>
        <w:widowControl/>
        <w:numPr>
          <w:ilvl w:val="0"/>
          <w:numId w:val="63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A06FE2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row</w:t>
      </w: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var4;  </w:t>
      </w:r>
    </w:p>
    <w:p w14:paraId="2B82A8A3" w14:textId="77777777" w:rsidR="00A06FE2" w:rsidRPr="00A06FE2" w:rsidRDefault="00A06FE2" w:rsidP="00A06FE2">
      <w:pPr>
        <w:widowControl/>
        <w:numPr>
          <w:ilvl w:val="0"/>
          <w:numId w:val="63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}  </w:t>
      </w:r>
    </w:p>
    <w:p w14:paraId="4E8C2DA3" w14:textId="77777777" w:rsidR="00A06FE2" w:rsidRPr="00A06FE2" w:rsidRDefault="00A06FE2" w:rsidP="00A06FE2">
      <w:pPr>
        <w:widowControl/>
        <w:numPr>
          <w:ilvl w:val="0"/>
          <w:numId w:val="63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}  </w:t>
      </w:r>
    </w:p>
    <w:p w14:paraId="72BF976F" w14:textId="77777777" w:rsidR="00A06FE2" w:rsidRPr="00A06FE2" w:rsidRDefault="00A06FE2" w:rsidP="00A06FE2">
      <w:pPr>
        <w:widowControl/>
        <w:numPr>
          <w:ilvl w:val="0"/>
          <w:numId w:val="63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3B2179A2" w14:textId="77777777" w:rsidR="00A06FE2" w:rsidRPr="00A06FE2" w:rsidRDefault="00A06FE2" w:rsidP="00A06FE2">
      <w:pPr>
        <w:widowControl/>
        <w:numPr>
          <w:ilvl w:val="0"/>
          <w:numId w:val="63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A06FE2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//</w:t>
      </w:r>
      <w:r w:rsidRPr="00A06FE2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通过反射启动对</w:t>
      </w:r>
      <w:r w:rsidRPr="00A06FE2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ThrowsAdvice</w:t>
      </w:r>
      <w:r w:rsidRPr="00A06FE2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回调方法的调用</w:t>
      </w: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0E43FC85" w14:textId="77777777" w:rsidR="00A06FE2" w:rsidRPr="00A06FE2" w:rsidRDefault="00A06FE2" w:rsidP="00A06FE2">
      <w:pPr>
        <w:widowControl/>
        <w:numPr>
          <w:ilvl w:val="0"/>
          <w:numId w:val="63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A06FE2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rivate</w:t>
      </w: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A06FE2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void</w:t>
      </w: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invokeHandlerMethod(MethodInvocation mi, Throwable ex, Method method) </w:t>
      </w:r>
      <w:r w:rsidRPr="00A06FE2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rows</w:t>
      </w: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Throwable {  </w:t>
      </w:r>
    </w:p>
    <w:p w14:paraId="613B246D" w14:textId="77777777" w:rsidR="00A06FE2" w:rsidRPr="00A06FE2" w:rsidRDefault="00A06FE2" w:rsidP="00A06FE2">
      <w:pPr>
        <w:widowControl/>
        <w:numPr>
          <w:ilvl w:val="0"/>
          <w:numId w:val="63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Object[] handlerArgs;  </w:t>
      </w:r>
    </w:p>
    <w:p w14:paraId="34F14696" w14:textId="77777777" w:rsidR="00A06FE2" w:rsidRPr="00A06FE2" w:rsidRDefault="00A06FE2" w:rsidP="00A06FE2">
      <w:pPr>
        <w:widowControl/>
        <w:numPr>
          <w:ilvl w:val="0"/>
          <w:numId w:val="63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A06FE2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(method.getParameterTypes().length == </w:t>
      </w:r>
      <w:r w:rsidRPr="00A06FE2">
        <w:rPr>
          <w:rFonts w:ascii="Consolas" w:eastAsia="宋体" w:hAnsi="Consolas" w:cs="宋体"/>
          <w:color w:val="C00000"/>
          <w:kern w:val="0"/>
          <w:sz w:val="18"/>
          <w:szCs w:val="18"/>
          <w:bdr w:val="none" w:sz="0" w:space="0" w:color="auto" w:frame="1"/>
        </w:rPr>
        <w:t>1</w:t>
      </w: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) {  </w:t>
      </w:r>
    </w:p>
    <w:p w14:paraId="272DABEE" w14:textId="77777777" w:rsidR="00A06FE2" w:rsidRPr="00A06FE2" w:rsidRDefault="00A06FE2" w:rsidP="00A06FE2">
      <w:pPr>
        <w:widowControl/>
        <w:numPr>
          <w:ilvl w:val="0"/>
          <w:numId w:val="63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handlerArgs = </w:t>
      </w:r>
      <w:r w:rsidRPr="00A06FE2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new</w:t>
      </w: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Object[]{ex};  </w:t>
      </w:r>
    </w:p>
    <w:p w14:paraId="1E298F39" w14:textId="77777777" w:rsidR="00A06FE2" w:rsidRPr="00A06FE2" w:rsidRDefault="00A06FE2" w:rsidP="00A06FE2">
      <w:pPr>
        <w:widowControl/>
        <w:numPr>
          <w:ilvl w:val="0"/>
          <w:numId w:val="63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} </w:t>
      </w:r>
      <w:r w:rsidRPr="00A06FE2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else</w:t>
      </w: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{  </w:t>
      </w:r>
    </w:p>
    <w:p w14:paraId="3B68354E" w14:textId="77777777" w:rsidR="00A06FE2" w:rsidRPr="00A06FE2" w:rsidRDefault="00A06FE2" w:rsidP="00A06FE2">
      <w:pPr>
        <w:widowControl/>
        <w:numPr>
          <w:ilvl w:val="0"/>
          <w:numId w:val="63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handlerArgs = </w:t>
      </w:r>
      <w:r w:rsidRPr="00A06FE2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new</w:t>
      </w: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Object[]{mi.getMethod(), mi.getArguments(), mi.getThis(), ex};  </w:t>
      </w:r>
    </w:p>
    <w:p w14:paraId="27D1C2A3" w14:textId="77777777" w:rsidR="00A06FE2" w:rsidRPr="00A06FE2" w:rsidRDefault="00A06FE2" w:rsidP="00A06FE2">
      <w:pPr>
        <w:widowControl/>
        <w:numPr>
          <w:ilvl w:val="0"/>
          <w:numId w:val="63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}  </w:t>
      </w:r>
    </w:p>
    <w:p w14:paraId="35249DC3" w14:textId="77777777" w:rsidR="00A06FE2" w:rsidRPr="00A06FE2" w:rsidRDefault="00A06FE2" w:rsidP="00A06FE2">
      <w:pPr>
        <w:widowControl/>
        <w:numPr>
          <w:ilvl w:val="0"/>
          <w:numId w:val="63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58C524AB" w14:textId="77777777" w:rsidR="00A06FE2" w:rsidRPr="00A06FE2" w:rsidRDefault="00A06FE2" w:rsidP="00A06FE2">
      <w:pPr>
        <w:widowControl/>
        <w:numPr>
          <w:ilvl w:val="0"/>
          <w:numId w:val="63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A06FE2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ry</w:t>
      </w: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{  </w:t>
      </w:r>
    </w:p>
    <w:p w14:paraId="1E1CA45E" w14:textId="77777777" w:rsidR="00A06FE2" w:rsidRPr="00A06FE2" w:rsidRDefault="00A06FE2" w:rsidP="00A06FE2">
      <w:pPr>
        <w:widowControl/>
        <w:numPr>
          <w:ilvl w:val="0"/>
          <w:numId w:val="63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method.invoke(</w:t>
      </w:r>
      <w:r w:rsidRPr="00A06FE2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is</w:t>
      </w: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.throwsAdvice, handlerArgs);  </w:t>
      </w:r>
    </w:p>
    <w:p w14:paraId="4BDA615F" w14:textId="77777777" w:rsidR="00A06FE2" w:rsidRPr="00A06FE2" w:rsidRDefault="00A06FE2" w:rsidP="00A06FE2">
      <w:pPr>
        <w:widowControl/>
        <w:numPr>
          <w:ilvl w:val="0"/>
          <w:numId w:val="63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} </w:t>
      </w:r>
      <w:r w:rsidRPr="00A06FE2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catch</w:t>
      </w: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(InvocationTargetException var6) {  </w:t>
      </w:r>
    </w:p>
    <w:p w14:paraId="13D64E55" w14:textId="77777777" w:rsidR="00A06FE2" w:rsidRPr="00A06FE2" w:rsidRDefault="00A06FE2" w:rsidP="00A06FE2">
      <w:pPr>
        <w:widowControl/>
        <w:numPr>
          <w:ilvl w:val="0"/>
          <w:numId w:val="63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A06FE2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row</w:t>
      </w: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var6.getTargetException();  </w:t>
      </w:r>
    </w:p>
    <w:p w14:paraId="1F87DE09" w14:textId="77777777" w:rsidR="00A06FE2" w:rsidRPr="00A06FE2" w:rsidRDefault="00A06FE2" w:rsidP="00A06FE2">
      <w:pPr>
        <w:widowControl/>
        <w:numPr>
          <w:ilvl w:val="0"/>
          <w:numId w:val="63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}  </w:t>
      </w:r>
    </w:p>
    <w:p w14:paraId="3A5DB9DD" w14:textId="77777777" w:rsidR="00A06FE2" w:rsidRPr="00A06FE2" w:rsidRDefault="00A06FE2" w:rsidP="00A06FE2">
      <w:pPr>
        <w:widowControl/>
        <w:numPr>
          <w:ilvl w:val="0"/>
          <w:numId w:val="63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}  </w:t>
      </w:r>
    </w:p>
    <w:p w14:paraId="38B02EC6" w14:textId="77777777" w:rsidR="00A06FE2" w:rsidRPr="00A06FE2" w:rsidRDefault="00A06FE2" w:rsidP="00A06FE2">
      <w:pPr>
        <w:widowControl/>
        <w:numPr>
          <w:ilvl w:val="0"/>
          <w:numId w:val="63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A06FE2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}  </w:t>
      </w:r>
    </w:p>
    <w:p w14:paraId="728C4F20" w14:textId="77777777" w:rsidR="009E76DD" w:rsidRDefault="009E76DD" w:rsidP="001159C0">
      <w:pPr>
        <w:widowControl/>
        <w:jc w:val="left"/>
        <w:rPr>
          <w:rFonts w:hint="eastAsia"/>
        </w:rPr>
      </w:pPr>
      <w:bookmarkStart w:id="0" w:name="_GoBack"/>
      <w:bookmarkEnd w:id="0"/>
    </w:p>
    <w:p w14:paraId="16C7C75B" w14:textId="77777777" w:rsidR="00705034" w:rsidRDefault="00705034">
      <w:pPr>
        <w:widowControl/>
        <w:jc w:val="left"/>
      </w:pPr>
    </w:p>
    <w:p w14:paraId="357F1EFA" w14:textId="77777777" w:rsidR="00705034" w:rsidRDefault="00705034">
      <w:pPr>
        <w:widowControl/>
        <w:jc w:val="left"/>
      </w:pPr>
    </w:p>
    <w:p w14:paraId="6BAC7F09" w14:textId="09379C98" w:rsidR="00456483" w:rsidRDefault="00456483">
      <w:pPr>
        <w:widowControl/>
        <w:jc w:val="left"/>
      </w:pPr>
      <w:r>
        <w:br w:type="page"/>
      </w:r>
    </w:p>
    <w:p w14:paraId="7CB1EFA4" w14:textId="77777777" w:rsidR="006D13F7" w:rsidRDefault="006D13F7">
      <w:pPr>
        <w:widowControl/>
        <w:jc w:val="left"/>
      </w:pPr>
    </w:p>
    <w:p w14:paraId="316591AE" w14:textId="77777777" w:rsidR="00456483" w:rsidRPr="000809E6" w:rsidRDefault="00456483" w:rsidP="00456483"/>
    <w:sectPr w:rsidR="00456483" w:rsidRPr="000809E6" w:rsidSect="000A2662">
      <w:pgSz w:w="11900" w:h="16840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5E7B022B" w14:textId="77777777" w:rsidR="00225F19" w:rsidRDefault="00225F19" w:rsidP="00B01A5C">
      <w:r>
        <w:separator/>
      </w:r>
    </w:p>
  </w:endnote>
  <w:endnote w:type="continuationSeparator" w:id="0">
    <w:p w14:paraId="4C6DE4BC" w14:textId="77777777" w:rsidR="00225F19" w:rsidRDefault="00225F19" w:rsidP="00B01A5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01A99D58" w14:textId="77777777" w:rsidR="00225F19" w:rsidRDefault="00225F19" w:rsidP="00B01A5C">
      <w:r>
        <w:separator/>
      </w:r>
    </w:p>
  </w:footnote>
  <w:footnote w:type="continuationSeparator" w:id="0">
    <w:p w14:paraId="7432EFC2" w14:textId="77777777" w:rsidR="00225F19" w:rsidRDefault="00225F19" w:rsidP="00B01A5C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4B1205B"/>
    <w:multiLevelType w:val="multilevel"/>
    <w:tmpl w:val="DF8C7C0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 w15:restartNumberingAfterBreak="0">
    <w:nsid w:val="062279D9"/>
    <w:multiLevelType w:val="hybridMultilevel"/>
    <w:tmpl w:val="BC209DA4"/>
    <w:lvl w:ilvl="0" w:tplc="04090011">
      <w:start w:val="1"/>
      <w:numFmt w:val="decimal"/>
      <w:lvlText w:val="%1)"/>
      <w:lvlJc w:val="left"/>
      <w:pPr>
        <w:ind w:left="659" w:hanging="420"/>
      </w:pPr>
    </w:lvl>
    <w:lvl w:ilvl="1" w:tplc="04090019" w:tentative="1">
      <w:start w:val="1"/>
      <w:numFmt w:val="lowerLetter"/>
      <w:lvlText w:val="%2)"/>
      <w:lvlJc w:val="left"/>
      <w:pPr>
        <w:ind w:left="1079" w:hanging="420"/>
      </w:pPr>
    </w:lvl>
    <w:lvl w:ilvl="2" w:tplc="0409001B" w:tentative="1">
      <w:start w:val="1"/>
      <w:numFmt w:val="lowerRoman"/>
      <w:lvlText w:val="%3."/>
      <w:lvlJc w:val="right"/>
      <w:pPr>
        <w:ind w:left="1499" w:hanging="420"/>
      </w:pPr>
    </w:lvl>
    <w:lvl w:ilvl="3" w:tplc="0409000F" w:tentative="1">
      <w:start w:val="1"/>
      <w:numFmt w:val="decimal"/>
      <w:lvlText w:val="%4."/>
      <w:lvlJc w:val="left"/>
      <w:pPr>
        <w:ind w:left="1919" w:hanging="420"/>
      </w:pPr>
    </w:lvl>
    <w:lvl w:ilvl="4" w:tplc="04090019" w:tentative="1">
      <w:start w:val="1"/>
      <w:numFmt w:val="lowerLetter"/>
      <w:lvlText w:val="%5)"/>
      <w:lvlJc w:val="left"/>
      <w:pPr>
        <w:ind w:left="2339" w:hanging="420"/>
      </w:pPr>
    </w:lvl>
    <w:lvl w:ilvl="5" w:tplc="0409001B" w:tentative="1">
      <w:start w:val="1"/>
      <w:numFmt w:val="lowerRoman"/>
      <w:lvlText w:val="%6."/>
      <w:lvlJc w:val="right"/>
      <w:pPr>
        <w:ind w:left="2759" w:hanging="420"/>
      </w:pPr>
    </w:lvl>
    <w:lvl w:ilvl="6" w:tplc="0409000F" w:tentative="1">
      <w:start w:val="1"/>
      <w:numFmt w:val="decimal"/>
      <w:lvlText w:val="%7."/>
      <w:lvlJc w:val="left"/>
      <w:pPr>
        <w:ind w:left="3179" w:hanging="420"/>
      </w:pPr>
    </w:lvl>
    <w:lvl w:ilvl="7" w:tplc="04090019" w:tentative="1">
      <w:start w:val="1"/>
      <w:numFmt w:val="lowerLetter"/>
      <w:lvlText w:val="%8)"/>
      <w:lvlJc w:val="left"/>
      <w:pPr>
        <w:ind w:left="3599" w:hanging="420"/>
      </w:pPr>
    </w:lvl>
    <w:lvl w:ilvl="8" w:tplc="0409001B" w:tentative="1">
      <w:start w:val="1"/>
      <w:numFmt w:val="lowerRoman"/>
      <w:lvlText w:val="%9."/>
      <w:lvlJc w:val="right"/>
      <w:pPr>
        <w:ind w:left="4019" w:hanging="420"/>
      </w:pPr>
    </w:lvl>
  </w:abstractNum>
  <w:abstractNum w:abstractNumId="2" w15:restartNumberingAfterBreak="0">
    <w:nsid w:val="0686621E"/>
    <w:multiLevelType w:val="multilevel"/>
    <w:tmpl w:val="CCE4C3C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" w15:restartNumberingAfterBreak="0">
    <w:nsid w:val="06D82D40"/>
    <w:multiLevelType w:val="multilevel"/>
    <w:tmpl w:val="8B92CEC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" w15:restartNumberingAfterBreak="0">
    <w:nsid w:val="080429A3"/>
    <w:multiLevelType w:val="multilevel"/>
    <w:tmpl w:val="8B92CEC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" w15:restartNumberingAfterBreak="0">
    <w:nsid w:val="082F2DE8"/>
    <w:multiLevelType w:val="hybridMultilevel"/>
    <w:tmpl w:val="948090D6"/>
    <w:lvl w:ilvl="0" w:tplc="04090011">
      <w:start w:val="1"/>
      <w:numFmt w:val="decimal"/>
      <w:lvlText w:val="%1)"/>
      <w:lvlJc w:val="left"/>
      <w:pPr>
        <w:ind w:left="897" w:hanging="420"/>
      </w:pPr>
    </w:lvl>
    <w:lvl w:ilvl="1" w:tplc="04090019" w:tentative="1">
      <w:start w:val="1"/>
      <w:numFmt w:val="lowerLetter"/>
      <w:lvlText w:val="%2)"/>
      <w:lvlJc w:val="left"/>
      <w:pPr>
        <w:ind w:left="1317" w:hanging="420"/>
      </w:pPr>
    </w:lvl>
    <w:lvl w:ilvl="2" w:tplc="0409001B" w:tentative="1">
      <w:start w:val="1"/>
      <w:numFmt w:val="lowerRoman"/>
      <w:lvlText w:val="%3."/>
      <w:lvlJc w:val="right"/>
      <w:pPr>
        <w:ind w:left="1737" w:hanging="420"/>
      </w:pPr>
    </w:lvl>
    <w:lvl w:ilvl="3" w:tplc="0409000F" w:tentative="1">
      <w:start w:val="1"/>
      <w:numFmt w:val="decimal"/>
      <w:lvlText w:val="%4."/>
      <w:lvlJc w:val="left"/>
      <w:pPr>
        <w:ind w:left="2157" w:hanging="420"/>
      </w:pPr>
    </w:lvl>
    <w:lvl w:ilvl="4" w:tplc="04090019" w:tentative="1">
      <w:start w:val="1"/>
      <w:numFmt w:val="lowerLetter"/>
      <w:lvlText w:val="%5)"/>
      <w:lvlJc w:val="left"/>
      <w:pPr>
        <w:ind w:left="2577" w:hanging="420"/>
      </w:pPr>
    </w:lvl>
    <w:lvl w:ilvl="5" w:tplc="0409001B" w:tentative="1">
      <w:start w:val="1"/>
      <w:numFmt w:val="lowerRoman"/>
      <w:lvlText w:val="%6."/>
      <w:lvlJc w:val="right"/>
      <w:pPr>
        <w:ind w:left="2997" w:hanging="420"/>
      </w:pPr>
    </w:lvl>
    <w:lvl w:ilvl="6" w:tplc="0409000F" w:tentative="1">
      <w:start w:val="1"/>
      <w:numFmt w:val="decimal"/>
      <w:lvlText w:val="%7."/>
      <w:lvlJc w:val="left"/>
      <w:pPr>
        <w:ind w:left="3417" w:hanging="420"/>
      </w:pPr>
    </w:lvl>
    <w:lvl w:ilvl="7" w:tplc="04090019" w:tentative="1">
      <w:start w:val="1"/>
      <w:numFmt w:val="lowerLetter"/>
      <w:lvlText w:val="%8)"/>
      <w:lvlJc w:val="left"/>
      <w:pPr>
        <w:ind w:left="3837" w:hanging="420"/>
      </w:pPr>
    </w:lvl>
    <w:lvl w:ilvl="8" w:tplc="0409001B" w:tentative="1">
      <w:start w:val="1"/>
      <w:numFmt w:val="lowerRoman"/>
      <w:lvlText w:val="%9."/>
      <w:lvlJc w:val="right"/>
      <w:pPr>
        <w:ind w:left="4257" w:hanging="420"/>
      </w:pPr>
    </w:lvl>
  </w:abstractNum>
  <w:abstractNum w:abstractNumId="6" w15:restartNumberingAfterBreak="0">
    <w:nsid w:val="090B1E2F"/>
    <w:multiLevelType w:val="multilevel"/>
    <w:tmpl w:val="5E566E3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7" w15:restartNumberingAfterBreak="0">
    <w:nsid w:val="090E0753"/>
    <w:multiLevelType w:val="hybridMultilevel"/>
    <w:tmpl w:val="40CC3568"/>
    <w:lvl w:ilvl="0" w:tplc="04090001">
      <w:start w:val="1"/>
      <w:numFmt w:val="bullet"/>
      <w:lvlText w:val=""/>
      <w:lvlJc w:val="left"/>
      <w:pPr>
        <w:ind w:left="897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17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37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57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77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97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17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37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57" w:hanging="420"/>
      </w:pPr>
      <w:rPr>
        <w:rFonts w:ascii="Wingdings" w:hAnsi="Wingdings" w:hint="default"/>
      </w:rPr>
    </w:lvl>
  </w:abstractNum>
  <w:abstractNum w:abstractNumId="8" w15:restartNumberingAfterBreak="0">
    <w:nsid w:val="0B305ECF"/>
    <w:multiLevelType w:val="hybridMultilevel"/>
    <w:tmpl w:val="03EE2018"/>
    <w:lvl w:ilvl="0" w:tplc="0409000B">
      <w:start w:val="1"/>
      <w:numFmt w:val="bullet"/>
      <w:lvlText w:val=""/>
      <w:lvlJc w:val="left"/>
      <w:pPr>
        <w:ind w:left="659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79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99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19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39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59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79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99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19" w:hanging="420"/>
      </w:pPr>
      <w:rPr>
        <w:rFonts w:ascii="Wingdings" w:hAnsi="Wingdings" w:hint="default"/>
      </w:rPr>
    </w:lvl>
  </w:abstractNum>
  <w:abstractNum w:abstractNumId="9" w15:restartNumberingAfterBreak="0">
    <w:nsid w:val="0CAB2E22"/>
    <w:multiLevelType w:val="multilevel"/>
    <w:tmpl w:val="2E26E38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0" w15:restartNumberingAfterBreak="0">
    <w:nsid w:val="0D35497E"/>
    <w:multiLevelType w:val="multilevel"/>
    <w:tmpl w:val="309A03A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1" w15:restartNumberingAfterBreak="0">
    <w:nsid w:val="11132C26"/>
    <w:multiLevelType w:val="hybridMultilevel"/>
    <w:tmpl w:val="4830C690"/>
    <w:lvl w:ilvl="0" w:tplc="04090011">
      <w:start w:val="1"/>
      <w:numFmt w:val="decimal"/>
      <w:lvlText w:val="%1)"/>
      <w:lvlJc w:val="left"/>
      <w:pPr>
        <w:ind w:left="659" w:hanging="420"/>
      </w:pPr>
    </w:lvl>
    <w:lvl w:ilvl="1" w:tplc="04090019" w:tentative="1">
      <w:start w:val="1"/>
      <w:numFmt w:val="lowerLetter"/>
      <w:lvlText w:val="%2)"/>
      <w:lvlJc w:val="left"/>
      <w:pPr>
        <w:ind w:left="1079" w:hanging="420"/>
      </w:pPr>
    </w:lvl>
    <w:lvl w:ilvl="2" w:tplc="0409001B" w:tentative="1">
      <w:start w:val="1"/>
      <w:numFmt w:val="lowerRoman"/>
      <w:lvlText w:val="%3."/>
      <w:lvlJc w:val="right"/>
      <w:pPr>
        <w:ind w:left="1499" w:hanging="420"/>
      </w:pPr>
    </w:lvl>
    <w:lvl w:ilvl="3" w:tplc="0409000F" w:tentative="1">
      <w:start w:val="1"/>
      <w:numFmt w:val="decimal"/>
      <w:lvlText w:val="%4."/>
      <w:lvlJc w:val="left"/>
      <w:pPr>
        <w:ind w:left="1919" w:hanging="420"/>
      </w:pPr>
    </w:lvl>
    <w:lvl w:ilvl="4" w:tplc="04090019" w:tentative="1">
      <w:start w:val="1"/>
      <w:numFmt w:val="lowerLetter"/>
      <w:lvlText w:val="%5)"/>
      <w:lvlJc w:val="left"/>
      <w:pPr>
        <w:ind w:left="2339" w:hanging="420"/>
      </w:pPr>
    </w:lvl>
    <w:lvl w:ilvl="5" w:tplc="0409001B" w:tentative="1">
      <w:start w:val="1"/>
      <w:numFmt w:val="lowerRoman"/>
      <w:lvlText w:val="%6."/>
      <w:lvlJc w:val="right"/>
      <w:pPr>
        <w:ind w:left="2759" w:hanging="420"/>
      </w:pPr>
    </w:lvl>
    <w:lvl w:ilvl="6" w:tplc="0409000F" w:tentative="1">
      <w:start w:val="1"/>
      <w:numFmt w:val="decimal"/>
      <w:lvlText w:val="%7."/>
      <w:lvlJc w:val="left"/>
      <w:pPr>
        <w:ind w:left="3179" w:hanging="420"/>
      </w:pPr>
    </w:lvl>
    <w:lvl w:ilvl="7" w:tplc="04090019" w:tentative="1">
      <w:start w:val="1"/>
      <w:numFmt w:val="lowerLetter"/>
      <w:lvlText w:val="%8)"/>
      <w:lvlJc w:val="left"/>
      <w:pPr>
        <w:ind w:left="3599" w:hanging="420"/>
      </w:pPr>
    </w:lvl>
    <w:lvl w:ilvl="8" w:tplc="0409001B" w:tentative="1">
      <w:start w:val="1"/>
      <w:numFmt w:val="lowerRoman"/>
      <w:lvlText w:val="%9."/>
      <w:lvlJc w:val="right"/>
      <w:pPr>
        <w:ind w:left="4019" w:hanging="420"/>
      </w:pPr>
    </w:lvl>
  </w:abstractNum>
  <w:abstractNum w:abstractNumId="12" w15:restartNumberingAfterBreak="0">
    <w:nsid w:val="15EF3872"/>
    <w:multiLevelType w:val="hybridMultilevel"/>
    <w:tmpl w:val="F02EB00E"/>
    <w:lvl w:ilvl="0" w:tplc="0409000B">
      <w:start w:val="1"/>
      <w:numFmt w:val="bullet"/>
      <w:lvlText w:val=""/>
      <w:lvlJc w:val="left"/>
      <w:pPr>
        <w:ind w:left="659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79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99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19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39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59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79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99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19" w:hanging="420"/>
      </w:pPr>
      <w:rPr>
        <w:rFonts w:ascii="Wingdings" w:hAnsi="Wingdings" w:hint="default"/>
      </w:rPr>
    </w:lvl>
  </w:abstractNum>
  <w:abstractNum w:abstractNumId="13" w15:restartNumberingAfterBreak="0">
    <w:nsid w:val="1765439F"/>
    <w:multiLevelType w:val="multilevel"/>
    <w:tmpl w:val="B82AA4F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4" w15:restartNumberingAfterBreak="0">
    <w:nsid w:val="184302F6"/>
    <w:multiLevelType w:val="multilevel"/>
    <w:tmpl w:val="757C71C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5" w15:restartNumberingAfterBreak="0">
    <w:nsid w:val="1C9837F4"/>
    <w:multiLevelType w:val="multilevel"/>
    <w:tmpl w:val="92C6488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6" w15:restartNumberingAfterBreak="0">
    <w:nsid w:val="1FE12E8A"/>
    <w:multiLevelType w:val="multilevel"/>
    <w:tmpl w:val="645C7CB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7" w15:restartNumberingAfterBreak="0">
    <w:nsid w:val="20D71EFB"/>
    <w:multiLevelType w:val="hybridMultilevel"/>
    <w:tmpl w:val="61242C4A"/>
    <w:lvl w:ilvl="0" w:tplc="0409000B">
      <w:start w:val="1"/>
      <w:numFmt w:val="bullet"/>
      <w:lvlText w:val=""/>
      <w:lvlJc w:val="left"/>
      <w:pPr>
        <w:ind w:left="659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79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99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19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39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59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79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99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19" w:hanging="420"/>
      </w:pPr>
      <w:rPr>
        <w:rFonts w:ascii="Wingdings" w:hAnsi="Wingdings" w:hint="default"/>
      </w:rPr>
    </w:lvl>
  </w:abstractNum>
  <w:abstractNum w:abstractNumId="18" w15:restartNumberingAfterBreak="0">
    <w:nsid w:val="227C320D"/>
    <w:multiLevelType w:val="hybridMultilevel"/>
    <w:tmpl w:val="1C8EE82A"/>
    <w:lvl w:ilvl="0" w:tplc="0409000B">
      <w:start w:val="1"/>
      <w:numFmt w:val="bullet"/>
      <w:lvlText w:val=""/>
      <w:lvlJc w:val="left"/>
      <w:pPr>
        <w:ind w:left="659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79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99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19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39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59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79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99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19" w:hanging="420"/>
      </w:pPr>
      <w:rPr>
        <w:rFonts w:ascii="Wingdings" w:hAnsi="Wingdings" w:hint="default"/>
      </w:rPr>
    </w:lvl>
  </w:abstractNum>
  <w:abstractNum w:abstractNumId="19" w15:restartNumberingAfterBreak="0">
    <w:nsid w:val="24784D26"/>
    <w:multiLevelType w:val="multilevel"/>
    <w:tmpl w:val="FEEC477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0" w15:restartNumberingAfterBreak="0">
    <w:nsid w:val="24CC6903"/>
    <w:multiLevelType w:val="multilevel"/>
    <w:tmpl w:val="C002A1F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1" w15:restartNumberingAfterBreak="0">
    <w:nsid w:val="2955600B"/>
    <w:multiLevelType w:val="multilevel"/>
    <w:tmpl w:val="8B92CEC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2" w15:restartNumberingAfterBreak="0">
    <w:nsid w:val="2EE956C2"/>
    <w:multiLevelType w:val="multilevel"/>
    <w:tmpl w:val="42F2900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3" w15:restartNumberingAfterBreak="0">
    <w:nsid w:val="30F02A15"/>
    <w:multiLevelType w:val="hybridMultilevel"/>
    <w:tmpl w:val="487625FC"/>
    <w:lvl w:ilvl="0" w:tplc="0409000B">
      <w:start w:val="1"/>
      <w:numFmt w:val="bullet"/>
      <w:lvlText w:val=""/>
      <w:lvlJc w:val="left"/>
      <w:pPr>
        <w:ind w:left="659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79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99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19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39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59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79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99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19" w:hanging="420"/>
      </w:pPr>
      <w:rPr>
        <w:rFonts w:ascii="Wingdings" w:hAnsi="Wingdings" w:hint="default"/>
      </w:rPr>
    </w:lvl>
  </w:abstractNum>
  <w:abstractNum w:abstractNumId="24" w15:restartNumberingAfterBreak="0">
    <w:nsid w:val="32E3610E"/>
    <w:multiLevelType w:val="multilevel"/>
    <w:tmpl w:val="3356DEF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5" w15:restartNumberingAfterBreak="0">
    <w:nsid w:val="330D319B"/>
    <w:multiLevelType w:val="multilevel"/>
    <w:tmpl w:val="9F10D2A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6" w15:restartNumberingAfterBreak="0">
    <w:nsid w:val="3425403C"/>
    <w:multiLevelType w:val="multilevel"/>
    <w:tmpl w:val="0FA2039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7" w15:restartNumberingAfterBreak="0">
    <w:nsid w:val="35425084"/>
    <w:multiLevelType w:val="multilevel"/>
    <w:tmpl w:val="1AAED83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8" w15:restartNumberingAfterBreak="0">
    <w:nsid w:val="3772408B"/>
    <w:multiLevelType w:val="multilevel"/>
    <w:tmpl w:val="AC6C454A"/>
    <w:lvl w:ilvl="0">
      <w:start w:val="1"/>
      <w:numFmt w:val="decimal"/>
      <w:lvlText w:val="Chapter %1.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."/>
      <w:lvlJc w:val="left"/>
      <w:pPr>
        <w:ind w:left="567" w:hanging="567"/>
      </w:pPr>
      <w:rPr>
        <w:rFonts w:hint="eastAsia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hint="eastAsia"/>
      </w:rPr>
    </w:lvl>
    <w:lvl w:ilvl="3">
      <w:start w:val="1"/>
      <w:numFmt w:val="decimal"/>
      <w:lvlText w:val="%1.%2.%3.%4."/>
      <w:lvlJc w:val="left"/>
      <w:pPr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abstractNum w:abstractNumId="29" w15:restartNumberingAfterBreak="0">
    <w:nsid w:val="3B7B2D59"/>
    <w:multiLevelType w:val="multilevel"/>
    <w:tmpl w:val="F510F59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0" w15:restartNumberingAfterBreak="0">
    <w:nsid w:val="3CF40AD0"/>
    <w:multiLevelType w:val="multilevel"/>
    <w:tmpl w:val="F6E0906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1" w15:restartNumberingAfterBreak="0">
    <w:nsid w:val="445417A2"/>
    <w:multiLevelType w:val="hybridMultilevel"/>
    <w:tmpl w:val="CCDCD324"/>
    <w:lvl w:ilvl="0" w:tplc="0409000B">
      <w:start w:val="1"/>
      <w:numFmt w:val="bullet"/>
      <w:lvlText w:val=""/>
      <w:lvlJc w:val="left"/>
      <w:pPr>
        <w:ind w:left="659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79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99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19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39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59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79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99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19" w:hanging="420"/>
      </w:pPr>
      <w:rPr>
        <w:rFonts w:ascii="Wingdings" w:hAnsi="Wingdings" w:hint="default"/>
      </w:rPr>
    </w:lvl>
  </w:abstractNum>
  <w:abstractNum w:abstractNumId="32" w15:restartNumberingAfterBreak="0">
    <w:nsid w:val="46B30280"/>
    <w:multiLevelType w:val="hybridMultilevel"/>
    <w:tmpl w:val="8C0AC4E6"/>
    <w:lvl w:ilvl="0" w:tplc="0409000B">
      <w:start w:val="1"/>
      <w:numFmt w:val="bullet"/>
      <w:lvlText w:val=""/>
      <w:lvlJc w:val="left"/>
      <w:pPr>
        <w:ind w:left="659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79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99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19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39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59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79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99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19" w:hanging="420"/>
      </w:pPr>
      <w:rPr>
        <w:rFonts w:ascii="Wingdings" w:hAnsi="Wingdings" w:hint="default"/>
      </w:rPr>
    </w:lvl>
  </w:abstractNum>
  <w:abstractNum w:abstractNumId="33" w15:restartNumberingAfterBreak="0">
    <w:nsid w:val="4A100FCA"/>
    <w:multiLevelType w:val="hybridMultilevel"/>
    <w:tmpl w:val="D4766240"/>
    <w:lvl w:ilvl="0" w:tplc="0409000B">
      <w:start w:val="1"/>
      <w:numFmt w:val="bullet"/>
      <w:lvlText w:val=""/>
      <w:lvlJc w:val="left"/>
      <w:pPr>
        <w:ind w:left="659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79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99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19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39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59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79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99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19" w:hanging="420"/>
      </w:pPr>
      <w:rPr>
        <w:rFonts w:ascii="Wingdings" w:hAnsi="Wingdings" w:hint="default"/>
      </w:rPr>
    </w:lvl>
  </w:abstractNum>
  <w:abstractNum w:abstractNumId="34" w15:restartNumberingAfterBreak="0">
    <w:nsid w:val="51E15A54"/>
    <w:multiLevelType w:val="multilevel"/>
    <w:tmpl w:val="48E2650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5" w15:restartNumberingAfterBreak="0">
    <w:nsid w:val="566C4590"/>
    <w:multiLevelType w:val="hybridMultilevel"/>
    <w:tmpl w:val="CF9068E0"/>
    <w:lvl w:ilvl="0" w:tplc="04090011">
      <w:start w:val="1"/>
      <w:numFmt w:val="decimal"/>
      <w:lvlText w:val="%1)"/>
      <w:lvlJc w:val="left"/>
      <w:pPr>
        <w:ind w:left="659" w:hanging="420"/>
      </w:pPr>
    </w:lvl>
    <w:lvl w:ilvl="1" w:tplc="04090019" w:tentative="1">
      <w:start w:val="1"/>
      <w:numFmt w:val="lowerLetter"/>
      <w:lvlText w:val="%2)"/>
      <w:lvlJc w:val="left"/>
      <w:pPr>
        <w:ind w:left="1079" w:hanging="420"/>
      </w:pPr>
    </w:lvl>
    <w:lvl w:ilvl="2" w:tplc="0409001B" w:tentative="1">
      <w:start w:val="1"/>
      <w:numFmt w:val="lowerRoman"/>
      <w:lvlText w:val="%3."/>
      <w:lvlJc w:val="right"/>
      <w:pPr>
        <w:ind w:left="1499" w:hanging="420"/>
      </w:pPr>
    </w:lvl>
    <w:lvl w:ilvl="3" w:tplc="0409000F" w:tentative="1">
      <w:start w:val="1"/>
      <w:numFmt w:val="decimal"/>
      <w:lvlText w:val="%4."/>
      <w:lvlJc w:val="left"/>
      <w:pPr>
        <w:ind w:left="1919" w:hanging="420"/>
      </w:pPr>
    </w:lvl>
    <w:lvl w:ilvl="4" w:tplc="04090019" w:tentative="1">
      <w:start w:val="1"/>
      <w:numFmt w:val="lowerLetter"/>
      <w:lvlText w:val="%5)"/>
      <w:lvlJc w:val="left"/>
      <w:pPr>
        <w:ind w:left="2339" w:hanging="420"/>
      </w:pPr>
    </w:lvl>
    <w:lvl w:ilvl="5" w:tplc="0409001B" w:tentative="1">
      <w:start w:val="1"/>
      <w:numFmt w:val="lowerRoman"/>
      <w:lvlText w:val="%6."/>
      <w:lvlJc w:val="right"/>
      <w:pPr>
        <w:ind w:left="2759" w:hanging="420"/>
      </w:pPr>
    </w:lvl>
    <w:lvl w:ilvl="6" w:tplc="0409000F" w:tentative="1">
      <w:start w:val="1"/>
      <w:numFmt w:val="decimal"/>
      <w:lvlText w:val="%7."/>
      <w:lvlJc w:val="left"/>
      <w:pPr>
        <w:ind w:left="3179" w:hanging="420"/>
      </w:pPr>
    </w:lvl>
    <w:lvl w:ilvl="7" w:tplc="04090019" w:tentative="1">
      <w:start w:val="1"/>
      <w:numFmt w:val="lowerLetter"/>
      <w:lvlText w:val="%8)"/>
      <w:lvlJc w:val="left"/>
      <w:pPr>
        <w:ind w:left="3599" w:hanging="420"/>
      </w:pPr>
    </w:lvl>
    <w:lvl w:ilvl="8" w:tplc="0409001B" w:tentative="1">
      <w:start w:val="1"/>
      <w:numFmt w:val="lowerRoman"/>
      <w:lvlText w:val="%9."/>
      <w:lvlJc w:val="right"/>
      <w:pPr>
        <w:ind w:left="4019" w:hanging="420"/>
      </w:pPr>
    </w:lvl>
  </w:abstractNum>
  <w:abstractNum w:abstractNumId="36" w15:restartNumberingAfterBreak="0">
    <w:nsid w:val="56CB6079"/>
    <w:multiLevelType w:val="hybridMultilevel"/>
    <w:tmpl w:val="EC6229F6"/>
    <w:lvl w:ilvl="0" w:tplc="0409000B">
      <w:start w:val="1"/>
      <w:numFmt w:val="bullet"/>
      <w:lvlText w:val=""/>
      <w:lvlJc w:val="left"/>
      <w:pPr>
        <w:ind w:left="659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79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99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19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39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59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79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99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19" w:hanging="420"/>
      </w:pPr>
      <w:rPr>
        <w:rFonts w:ascii="Wingdings" w:hAnsi="Wingdings" w:hint="default"/>
      </w:rPr>
    </w:lvl>
  </w:abstractNum>
  <w:abstractNum w:abstractNumId="37" w15:restartNumberingAfterBreak="0">
    <w:nsid w:val="570C40A7"/>
    <w:multiLevelType w:val="hybridMultilevel"/>
    <w:tmpl w:val="1D5248AE"/>
    <w:lvl w:ilvl="0" w:tplc="04090011">
      <w:start w:val="1"/>
      <w:numFmt w:val="decimal"/>
      <w:lvlText w:val="%1)"/>
      <w:lvlJc w:val="left"/>
      <w:pPr>
        <w:ind w:left="659" w:hanging="420"/>
      </w:pPr>
    </w:lvl>
    <w:lvl w:ilvl="1" w:tplc="04090019" w:tentative="1">
      <w:start w:val="1"/>
      <w:numFmt w:val="lowerLetter"/>
      <w:lvlText w:val="%2)"/>
      <w:lvlJc w:val="left"/>
      <w:pPr>
        <w:ind w:left="1079" w:hanging="420"/>
      </w:pPr>
    </w:lvl>
    <w:lvl w:ilvl="2" w:tplc="0409001B" w:tentative="1">
      <w:start w:val="1"/>
      <w:numFmt w:val="lowerRoman"/>
      <w:lvlText w:val="%3."/>
      <w:lvlJc w:val="right"/>
      <w:pPr>
        <w:ind w:left="1499" w:hanging="420"/>
      </w:pPr>
    </w:lvl>
    <w:lvl w:ilvl="3" w:tplc="0409000F" w:tentative="1">
      <w:start w:val="1"/>
      <w:numFmt w:val="decimal"/>
      <w:lvlText w:val="%4."/>
      <w:lvlJc w:val="left"/>
      <w:pPr>
        <w:ind w:left="1919" w:hanging="420"/>
      </w:pPr>
    </w:lvl>
    <w:lvl w:ilvl="4" w:tplc="04090019" w:tentative="1">
      <w:start w:val="1"/>
      <w:numFmt w:val="lowerLetter"/>
      <w:lvlText w:val="%5)"/>
      <w:lvlJc w:val="left"/>
      <w:pPr>
        <w:ind w:left="2339" w:hanging="420"/>
      </w:pPr>
    </w:lvl>
    <w:lvl w:ilvl="5" w:tplc="0409001B" w:tentative="1">
      <w:start w:val="1"/>
      <w:numFmt w:val="lowerRoman"/>
      <w:lvlText w:val="%6."/>
      <w:lvlJc w:val="right"/>
      <w:pPr>
        <w:ind w:left="2759" w:hanging="420"/>
      </w:pPr>
    </w:lvl>
    <w:lvl w:ilvl="6" w:tplc="0409000F" w:tentative="1">
      <w:start w:val="1"/>
      <w:numFmt w:val="decimal"/>
      <w:lvlText w:val="%7."/>
      <w:lvlJc w:val="left"/>
      <w:pPr>
        <w:ind w:left="3179" w:hanging="420"/>
      </w:pPr>
    </w:lvl>
    <w:lvl w:ilvl="7" w:tplc="04090019" w:tentative="1">
      <w:start w:val="1"/>
      <w:numFmt w:val="lowerLetter"/>
      <w:lvlText w:val="%8)"/>
      <w:lvlJc w:val="left"/>
      <w:pPr>
        <w:ind w:left="3599" w:hanging="420"/>
      </w:pPr>
    </w:lvl>
    <w:lvl w:ilvl="8" w:tplc="0409001B" w:tentative="1">
      <w:start w:val="1"/>
      <w:numFmt w:val="lowerRoman"/>
      <w:lvlText w:val="%9."/>
      <w:lvlJc w:val="right"/>
      <w:pPr>
        <w:ind w:left="4019" w:hanging="420"/>
      </w:pPr>
    </w:lvl>
  </w:abstractNum>
  <w:abstractNum w:abstractNumId="38" w15:restartNumberingAfterBreak="0">
    <w:nsid w:val="572A2251"/>
    <w:multiLevelType w:val="hybridMultilevel"/>
    <w:tmpl w:val="4830C690"/>
    <w:lvl w:ilvl="0" w:tplc="04090011">
      <w:start w:val="1"/>
      <w:numFmt w:val="decimal"/>
      <w:lvlText w:val="%1)"/>
      <w:lvlJc w:val="left"/>
      <w:pPr>
        <w:ind w:left="659" w:hanging="420"/>
      </w:pPr>
    </w:lvl>
    <w:lvl w:ilvl="1" w:tplc="04090019" w:tentative="1">
      <w:start w:val="1"/>
      <w:numFmt w:val="lowerLetter"/>
      <w:lvlText w:val="%2)"/>
      <w:lvlJc w:val="left"/>
      <w:pPr>
        <w:ind w:left="1079" w:hanging="420"/>
      </w:pPr>
    </w:lvl>
    <w:lvl w:ilvl="2" w:tplc="0409001B" w:tentative="1">
      <w:start w:val="1"/>
      <w:numFmt w:val="lowerRoman"/>
      <w:lvlText w:val="%3."/>
      <w:lvlJc w:val="right"/>
      <w:pPr>
        <w:ind w:left="1499" w:hanging="420"/>
      </w:pPr>
    </w:lvl>
    <w:lvl w:ilvl="3" w:tplc="0409000F" w:tentative="1">
      <w:start w:val="1"/>
      <w:numFmt w:val="decimal"/>
      <w:lvlText w:val="%4."/>
      <w:lvlJc w:val="left"/>
      <w:pPr>
        <w:ind w:left="1919" w:hanging="420"/>
      </w:pPr>
    </w:lvl>
    <w:lvl w:ilvl="4" w:tplc="04090019" w:tentative="1">
      <w:start w:val="1"/>
      <w:numFmt w:val="lowerLetter"/>
      <w:lvlText w:val="%5)"/>
      <w:lvlJc w:val="left"/>
      <w:pPr>
        <w:ind w:left="2339" w:hanging="420"/>
      </w:pPr>
    </w:lvl>
    <w:lvl w:ilvl="5" w:tplc="0409001B" w:tentative="1">
      <w:start w:val="1"/>
      <w:numFmt w:val="lowerRoman"/>
      <w:lvlText w:val="%6."/>
      <w:lvlJc w:val="right"/>
      <w:pPr>
        <w:ind w:left="2759" w:hanging="420"/>
      </w:pPr>
    </w:lvl>
    <w:lvl w:ilvl="6" w:tplc="0409000F" w:tentative="1">
      <w:start w:val="1"/>
      <w:numFmt w:val="decimal"/>
      <w:lvlText w:val="%7."/>
      <w:lvlJc w:val="left"/>
      <w:pPr>
        <w:ind w:left="3179" w:hanging="420"/>
      </w:pPr>
    </w:lvl>
    <w:lvl w:ilvl="7" w:tplc="04090019" w:tentative="1">
      <w:start w:val="1"/>
      <w:numFmt w:val="lowerLetter"/>
      <w:lvlText w:val="%8)"/>
      <w:lvlJc w:val="left"/>
      <w:pPr>
        <w:ind w:left="3599" w:hanging="420"/>
      </w:pPr>
    </w:lvl>
    <w:lvl w:ilvl="8" w:tplc="0409001B" w:tentative="1">
      <w:start w:val="1"/>
      <w:numFmt w:val="lowerRoman"/>
      <w:lvlText w:val="%9."/>
      <w:lvlJc w:val="right"/>
      <w:pPr>
        <w:ind w:left="4019" w:hanging="420"/>
      </w:pPr>
    </w:lvl>
  </w:abstractNum>
  <w:abstractNum w:abstractNumId="39" w15:restartNumberingAfterBreak="0">
    <w:nsid w:val="57731E5A"/>
    <w:multiLevelType w:val="multilevel"/>
    <w:tmpl w:val="2C9E34E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0" w15:restartNumberingAfterBreak="0">
    <w:nsid w:val="58724D33"/>
    <w:multiLevelType w:val="hybridMultilevel"/>
    <w:tmpl w:val="A2FC0F1A"/>
    <w:lvl w:ilvl="0" w:tplc="0409000B">
      <w:start w:val="1"/>
      <w:numFmt w:val="bullet"/>
      <w:lvlText w:val=""/>
      <w:lvlJc w:val="left"/>
      <w:pPr>
        <w:ind w:left="659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79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99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19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39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59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79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99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19" w:hanging="420"/>
      </w:pPr>
      <w:rPr>
        <w:rFonts w:ascii="Wingdings" w:hAnsi="Wingdings" w:hint="default"/>
      </w:rPr>
    </w:lvl>
  </w:abstractNum>
  <w:abstractNum w:abstractNumId="41" w15:restartNumberingAfterBreak="0">
    <w:nsid w:val="5CF027BC"/>
    <w:multiLevelType w:val="multilevel"/>
    <w:tmpl w:val="1A522DF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2" w15:restartNumberingAfterBreak="0">
    <w:nsid w:val="5E2A2F9E"/>
    <w:multiLevelType w:val="hybridMultilevel"/>
    <w:tmpl w:val="09BE0F2C"/>
    <w:lvl w:ilvl="0" w:tplc="04090001">
      <w:start w:val="1"/>
      <w:numFmt w:val="bullet"/>
      <w:lvlText w:val=""/>
      <w:lvlJc w:val="left"/>
      <w:pPr>
        <w:ind w:left="897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17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37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57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77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97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17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37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57" w:hanging="420"/>
      </w:pPr>
      <w:rPr>
        <w:rFonts w:ascii="Wingdings" w:hAnsi="Wingdings" w:hint="default"/>
      </w:rPr>
    </w:lvl>
  </w:abstractNum>
  <w:abstractNum w:abstractNumId="43" w15:restartNumberingAfterBreak="0">
    <w:nsid w:val="5F41140A"/>
    <w:multiLevelType w:val="hybridMultilevel"/>
    <w:tmpl w:val="F28C6F82"/>
    <w:lvl w:ilvl="0" w:tplc="0409000B">
      <w:start w:val="1"/>
      <w:numFmt w:val="bullet"/>
      <w:lvlText w:val=""/>
      <w:lvlJc w:val="left"/>
      <w:pPr>
        <w:ind w:left="659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79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99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19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39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59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79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99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19" w:hanging="420"/>
      </w:pPr>
      <w:rPr>
        <w:rFonts w:ascii="Wingdings" w:hAnsi="Wingdings" w:hint="default"/>
      </w:rPr>
    </w:lvl>
  </w:abstractNum>
  <w:abstractNum w:abstractNumId="44" w15:restartNumberingAfterBreak="0">
    <w:nsid w:val="623964C6"/>
    <w:multiLevelType w:val="multilevel"/>
    <w:tmpl w:val="B6E4FFD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5" w15:restartNumberingAfterBreak="0">
    <w:nsid w:val="62603D3A"/>
    <w:multiLevelType w:val="multilevel"/>
    <w:tmpl w:val="2A8800D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6" w15:restartNumberingAfterBreak="0">
    <w:nsid w:val="627A1DC3"/>
    <w:multiLevelType w:val="hybridMultilevel"/>
    <w:tmpl w:val="E800EAA0"/>
    <w:lvl w:ilvl="0" w:tplc="0409000B">
      <w:start w:val="1"/>
      <w:numFmt w:val="bullet"/>
      <w:lvlText w:val=""/>
      <w:lvlJc w:val="left"/>
      <w:pPr>
        <w:ind w:left="659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79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99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19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39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59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79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99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19" w:hanging="420"/>
      </w:pPr>
      <w:rPr>
        <w:rFonts w:ascii="Wingdings" w:hAnsi="Wingdings" w:hint="default"/>
      </w:rPr>
    </w:lvl>
  </w:abstractNum>
  <w:abstractNum w:abstractNumId="47" w15:restartNumberingAfterBreak="0">
    <w:nsid w:val="642E0175"/>
    <w:multiLevelType w:val="hybridMultilevel"/>
    <w:tmpl w:val="47A8812E"/>
    <w:lvl w:ilvl="0" w:tplc="0409000B">
      <w:start w:val="1"/>
      <w:numFmt w:val="bullet"/>
      <w:lvlText w:val=""/>
      <w:lvlJc w:val="left"/>
      <w:pPr>
        <w:ind w:left="659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79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99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19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39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59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79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99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19" w:hanging="420"/>
      </w:pPr>
      <w:rPr>
        <w:rFonts w:ascii="Wingdings" w:hAnsi="Wingdings" w:hint="default"/>
      </w:rPr>
    </w:lvl>
  </w:abstractNum>
  <w:abstractNum w:abstractNumId="48" w15:restartNumberingAfterBreak="0">
    <w:nsid w:val="66DF45CA"/>
    <w:multiLevelType w:val="multilevel"/>
    <w:tmpl w:val="2CCCECD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9" w15:restartNumberingAfterBreak="0">
    <w:nsid w:val="68AB24A4"/>
    <w:multiLevelType w:val="multilevel"/>
    <w:tmpl w:val="8B92CEC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0" w15:restartNumberingAfterBreak="0">
    <w:nsid w:val="6B9F7949"/>
    <w:multiLevelType w:val="hybridMultilevel"/>
    <w:tmpl w:val="A9A47592"/>
    <w:lvl w:ilvl="0" w:tplc="0409000B">
      <w:start w:val="1"/>
      <w:numFmt w:val="bullet"/>
      <w:lvlText w:val=""/>
      <w:lvlJc w:val="left"/>
      <w:pPr>
        <w:ind w:left="659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79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99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19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39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59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79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99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19" w:hanging="420"/>
      </w:pPr>
      <w:rPr>
        <w:rFonts w:ascii="Wingdings" w:hAnsi="Wingdings" w:hint="default"/>
      </w:rPr>
    </w:lvl>
  </w:abstractNum>
  <w:abstractNum w:abstractNumId="51" w15:restartNumberingAfterBreak="0">
    <w:nsid w:val="6D0063E2"/>
    <w:multiLevelType w:val="hybridMultilevel"/>
    <w:tmpl w:val="0DF0F68E"/>
    <w:lvl w:ilvl="0" w:tplc="04090001">
      <w:start w:val="1"/>
      <w:numFmt w:val="bullet"/>
      <w:lvlText w:val=""/>
      <w:lvlJc w:val="left"/>
      <w:pPr>
        <w:ind w:left="897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17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37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57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77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97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17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37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57" w:hanging="420"/>
      </w:pPr>
      <w:rPr>
        <w:rFonts w:ascii="Wingdings" w:hAnsi="Wingdings" w:hint="default"/>
      </w:rPr>
    </w:lvl>
  </w:abstractNum>
  <w:abstractNum w:abstractNumId="52" w15:restartNumberingAfterBreak="0">
    <w:nsid w:val="6D634D7B"/>
    <w:multiLevelType w:val="multilevel"/>
    <w:tmpl w:val="54D4B1F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3" w15:restartNumberingAfterBreak="0">
    <w:nsid w:val="6F450A56"/>
    <w:multiLevelType w:val="multilevel"/>
    <w:tmpl w:val="8A50C3D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4" w15:restartNumberingAfterBreak="0">
    <w:nsid w:val="73F00FF3"/>
    <w:multiLevelType w:val="multilevel"/>
    <w:tmpl w:val="1E44805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5" w15:restartNumberingAfterBreak="0">
    <w:nsid w:val="74A65C1F"/>
    <w:multiLevelType w:val="multilevel"/>
    <w:tmpl w:val="94A2B83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6" w15:restartNumberingAfterBreak="0">
    <w:nsid w:val="79004DE5"/>
    <w:multiLevelType w:val="multilevel"/>
    <w:tmpl w:val="15FA975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7" w15:restartNumberingAfterBreak="0">
    <w:nsid w:val="79EB6C09"/>
    <w:multiLevelType w:val="multilevel"/>
    <w:tmpl w:val="CEB0AD1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8" w15:restartNumberingAfterBreak="0">
    <w:nsid w:val="7A3D46F2"/>
    <w:multiLevelType w:val="multilevel"/>
    <w:tmpl w:val="D77647E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9" w15:restartNumberingAfterBreak="0">
    <w:nsid w:val="7AA445F7"/>
    <w:multiLevelType w:val="multilevel"/>
    <w:tmpl w:val="CDBC5F2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60" w15:restartNumberingAfterBreak="0">
    <w:nsid w:val="7AFF6469"/>
    <w:multiLevelType w:val="hybridMultilevel"/>
    <w:tmpl w:val="BBF88D76"/>
    <w:lvl w:ilvl="0" w:tplc="0409000B">
      <w:start w:val="1"/>
      <w:numFmt w:val="bullet"/>
      <w:lvlText w:val=""/>
      <w:lvlJc w:val="left"/>
      <w:pPr>
        <w:ind w:left="659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79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99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19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39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59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79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99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19" w:hanging="420"/>
      </w:pPr>
      <w:rPr>
        <w:rFonts w:ascii="Wingdings" w:hAnsi="Wingdings" w:hint="default"/>
      </w:rPr>
    </w:lvl>
  </w:abstractNum>
  <w:abstractNum w:abstractNumId="61" w15:restartNumberingAfterBreak="0">
    <w:nsid w:val="7B3A432A"/>
    <w:multiLevelType w:val="multilevel"/>
    <w:tmpl w:val="AA8A199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62" w15:restartNumberingAfterBreak="0">
    <w:nsid w:val="7D9B0339"/>
    <w:multiLevelType w:val="multilevel"/>
    <w:tmpl w:val="A622EC1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>
    <w:abstractNumId w:val="28"/>
  </w:num>
  <w:num w:numId="2">
    <w:abstractNumId w:val="8"/>
  </w:num>
  <w:num w:numId="3">
    <w:abstractNumId w:val="13"/>
  </w:num>
  <w:num w:numId="4">
    <w:abstractNumId w:val="58"/>
  </w:num>
  <w:num w:numId="5">
    <w:abstractNumId w:val="19"/>
  </w:num>
  <w:num w:numId="6">
    <w:abstractNumId w:val="0"/>
  </w:num>
  <w:num w:numId="7">
    <w:abstractNumId w:val="46"/>
  </w:num>
  <w:num w:numId="8">
    <w:abstractNumId w:val="54"/>
  </w:num>
  <w:num w:numId="9">
    <w:abstractNumId w:val="15"/>
  </w:num>
  <w:num w:numId="10">
    <w:abstractNumId w:val="18"/>
  </w:num>
  <w:num w:numId="11">
    <w:abstractNumId w:val="30"/>
  </w:num>
  <w:num w:numId="12">
    <w:abstractNumId w:val="25"/>
  </w:num>
  <w:num w:numId="13">
    <w:abstractNumId w:val="62"/>
  </w:num>
  <w:num w:numId="14">
    <w:abstractNumId w:val="50"/>
  </w:num>
  <w:num w:numId="15">
    <w:abstractNumId w:val="2"/>
  </w:num>
  <w:num w:numId="16">
    <w:abstractNumId w:val="34"/>
  </w:num>
  <w:num w:numId="17">
    <w:abstractNumId w:val="52"/>
  </w:num>
  <w:num w:numId="18">
    <w:abstractNumId w:val="53"/>
  </w:num>
  <w:num w:numId="19">
    <w:abstractNumId w:val="27"/>
  </w:num>
  <w:num w:numId="20">
    <w:abstractNumId w:val="24"/>
  </w:num>
  <w:num w:numId="21">
    <w:abstractNumId w:val="36"/>
  </w:num>
  <w:num w:numId="22">
    <w:abstractNumId w:val="1"/>
  </w:num>
  <w:num w:numId="23">
    <w:abstractNumId w:val="60"/>
  </w:num>
  <w:num w:numId="24">
    <w:abstractNumId w:val="11"/>
  </w:num>
  <w:num w:numId="25">
    <w:abstractNumId w:val="51"/>
  </w:num>
  <w:num w:numId="26">
    <w:abstractNumId w:val="6"/>
  </w:num>
  <w:num w:numId="27">
    <w:abstractNumId w:val="21"/>
  </w:num>
  <w:num w:numId="28">
    <w:abstractNumId w:val="17"/>
  </w:num>
  <w:num w:numId="29">
    <w:abstractNumId w:val="40"/>
  </w:num>
  <w:num w:numId="30">
    <w:abstractNumId w:val="4"/>
  </w:num>
  <w:num w:numId="31">
    <w:abstractNumId w:val="49"/>
  </w:num>
  <w:num w:numId="32">
    <w:abstractNumId w:val="3"/>
  </w:num>
  <w:num w:numId="33">
    <w:abstractNumId w:val="33"/>
  </w:num>
  <w:num w:numId="34">
    <w:abstractNumId w:val="7"/>
  </w:num>
  <w:num w:numId="35">
    <w:abstractNumId w:val="44"/>
  </w:num>
  <w:num w:numId="36">
    <w:abstractNumId w:val="38"/>
  </w:num>
  <w:num w:numId="37">
    <w:abstractNumId w:val="35"/>
  </w:num>
  <w:num w:numId="38">
    <w:abstractNumId w:val="22"/>
  </w:num>
  <w:num w:numId="39">
    <w:abstractNumId w:val="45"/>
  </w:num>
  <w:num w:numId="40">
    <w:abstractNumId w:val="32"/>
  </w:num>
  <w:num w:numId="41">
    <w:abstractNumId w:val="9"/>
  </w:num>
  <w:num w:numId="42">
    <w:abstractNumId w:val="16"/>
  </w:num>
  <w:num w:numId="43">
    <w:abstractNumId w:val="37"/>
  </w:num>
  <w:num w:numId="44">
    <w:abstractNumId w:val="61"/>
  </w:num>
  <w:num w:numId="45">
    <w:abstractNumId w:val="59"/>
  </w:num>
  <w:num w:numId="46">
    <w:abstractNumId w:val="23"/>
  </w:num>
  <w:num w:numId="47">
    <w:abstractNumId w:val="55"/>
  </w:num>
  <w:num w:numId="48">
    <w:abstractNumId w:val="10"/>
  </w:num>
  <w:num w:numId="49">
    <w:abstractNumId w:val="47"/>
  </w:num>
  <w:num w:numId="50">
    <w:abstractNumId w:val="29"/>
  </w:num>
  <w:num w:numId="51">
    <w:abstractNumId w:val="39"/>
  </w:num>
  <w:num w:numId="52">
    <w:abstractNumId w:val="12"/>
  </w:num>
  <w:num w:numId="53">
    <w:abstractNumId w:val="42"/>
  </w:num>
  <w:num w:numId="54">
    <w:abstractNumId w:val="26"/>
  </w:num>
  <w:num w:numId="55">
    <w:abstractNumId w:val="57"/>
  </w:num>
  <w:num w:numId="56">
    <w:abstractNumId w:val="5"/>
  </w:num>
  <w:num w:numId="57">
    <w:abstractNumId w:val="14"/>
  </w:num>
  <w:num w:numId="58">
    <w:abstractNumId w:val="41"/>
  </w:num>
  <w:num w:numId="59">
    <w:abstractNumId w:val="56"/>
  </w:num>
  <w:num w:numId="60">
    <w:abstractNumId w:val="31"/>
  </w:num>
  <w:num w:numId="61">
    <w:abstractNumId w:val="48"/>
  </w:num>
  <w:num w:numId="62">
    <w:abstractNumId w:val="43"/>
  </w:num>
  <w:num w:numId="63">
    <w:abstractNumId w:val="20"/>
  </w:num>
  <w:numIdMacAtCleanup w:val="5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70"/>
  <w:bordersDoNotSurroundHeader/>
  <w:bordersDoNotSurroundFooter/>
  <w:defaultTabStop w:val="420"/>
  <w:drawingGridVerticalSpacing w:val="20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A28AE"/>
    <w:rsid w:val="00001E38"/>
    <w:rsid w:val="00010AE5"/>
    <w:rsid w:val="000130CF"/>
    <w:rsid w:val="00014B02"/>
    <w:rsid w:val="000163A4"/>
    <w:rsid w:val="00027B35"/>
    <w:rsid w:val="000360E7"/>
    <w:rsid w:val="00036B42"/>
    <w:rsid w:val="00042E40"/>
    <w:rsid w:val="000603B6"/>
    <w:rsid w:val="0006368B"/>
    <w:rsid w:val="0006506B"/>
    <w:rsid w:val="000765E9"/>
    <w:rsid w:val="000809E6"/>
    <w:rsid w:val="0008280A"/>
    <w:rsid w:val="00083A7B"/>
    <w:rsid w:val="00085594"/>
    <w:rsid w:val="000A1421"/>
    <w:rsid w:val="000A2662"/>
    <w:rsid w:val="000A286E"/>
    <w:rsid w:val="000B08CD"/>
    <w:rsid w:val="000C381A"/>
    <w:rsid w:val="000C6D84"/>
    <w:rsid w:val="000C7436"/>
    <w:rsid w:val="000D4DC0"/>
    <w:rsid w:val="000E3D45"/>
    <w:rsid w:val="000F2899"/>
    <w:rsid w:val="00104F73"/>
    <w:rsid w:val="00111410"/>
    <w:rsid w:val="00114484"/>
    <w:rsid w:val="001159C0"/>
    <w:rsid w:val="00116D71"/>
    <w:rsid w:val="00126C6F"/>
    <w:rsid w:val="00167676"/>
    <w:rsid w:val="00167783"/>
    <w:rsid w:val="00173A00"/>
    <w:rsid w:val="0018254D"/>
    <w:rsid w:val="00196111"/>
    <w:rsid w:val="001B19B9"/>
    <w:rsid w:val="001B1E9F"/>
    <w:rsid w:val="001B33C5"/>
    <w:rsid w:val="001B536A"/>
    <w:rsid w:val="001C1FB5"/>
    <w:rsid w:val="001C32FC"/>
    <w:rsid w:val="001C60E1"/>
    <w:rsid w:val="001D6B04"/>
    <w:rsid w:val="001E0C31"/>
    <w:rsid w:val="001E3FB3"/>
    <w:rsid w:val="001E6D4D"/>
    <w:rsid w:val="001E749C"/>
    <w:rsid w:val="001E7DAC"/>
    <w:rsid w:val="001F06DB"/>
    <w:rsid w:val="001F5896"/>
    <w:rsid w:val="002158E9"/>
    <w:rsid w:val="00225F19"/>
    <w:rsid w:val="00227687"/>
    <w:rsid w:val="002368BC"/>
    <w:rsid w:val="00240AFD"/>
    <w:rsid w:val="00242AFE"/>
    <w:rsid w:val="00250A33"/>
    <w:rsid w:val="00252886"/>
    <w:rsid w:val="002719C8"/>
    <w:rsid w:val="00272FDD"/>
    <w:rsid w:val="002826B4"/>
    <w:rsid w:val="00282C4D"/>
    <w:rsid w:val="002863A0"/>
    <w:rsid w:val="0028769D"/>
    <w:rsid w:val="002904F0"/>
    <w:rsid w:val="002910B6"/>
    <w:rsid w:val="00293108"/>
    <w:rsid w:val="002A5DB2"/>
    <w:rsid w:val="002A6270"/>
    <w:rsid w:val="002A7E88"/>
    <w:rsid w:val="002B6EDD"/>
    <w:rsid w:val="002C1FAF"/>
    <w:rsid w:val="002C7162"/>
    <w:rsid w:val="002D482C"/>
    <w:rsid w:val="002D7C73"/>
    <w:rsid w:val="002F33F5"/>
    <w:rsid w:val="002F529B"/>
    <w:rsid w:val="0030326A"/>
    <w:rsid w:val="00303389"/>
    <w:rsid w:val="00303BD4"/>
    <w:rsid w:val="00303C57"/>
    <w:rsid w:val="0030628E"/>
    <w:rsid w:val="00306624"/>
    <w:rsid w:val="00322CC9"/>
    <w:rsid w:val="003239B6"/>
    <w:rsid w:val="00327CFA"/>
    <w:rsid w:val="003349DC"/>
    <w:rsid w:val="003355E4"/>
    <w:rsid w:val="003547BE"/>
    <w:rsid w:val="00360687"/>
    <w:rsid w:val="00362F32"/>
    <w:rsid w:val="003641BC"/>
    <w:rsid w:val="003731F5"/>
    <w:rsid w:val="003A13C2"/>
    <w:rsid w:val="003A3159"/>
    <w:rsid w:val="003A3407"/>
    <w:rsid w:val="003A3D53"/>
    <w:rsid w:val="003A5A9A"/>
    <w:rsid w:val="003B7B75"/>
    <w:rsid w:val="003C0235"/>
    <w:rsid w:val="003E084E"/>
    <w:rsid w:val="003E71AC"/>
    <w:rsid w:val="003F25FD"/>
    <w:rsid w:val="003F701C"/>
    <w:rsid w:val="00403D64"/>
    <w:rsid w:val="00441B73"/>
    <w:rsid w:val="00443BCE"/>
    <w:rsid w:val="00450558"/>
    <w:rsid w:val="00456483"/>
    <w:rsid w:val="00464D38"/>
    <w:rsid w:val="00466600"/>
    <w:rsid w:val="0049081C"/>
    <w:rsid w:val="00496397"/>
    <w:rsid w:val="0049694B"/>
    <w:rsid w:val="004A0F15"/>
    <w:rsid w:val="004A20DB"/>
    <w:rsid w:val="004B02C2"/>
    <w:rsid w:val="004B1B5D"/>
    <w:rsid w:val="004D3493"/>
    <w:rsid w:val="004D3644"/>
    <w:rsid w:val="004E03C2"/>
    <w:rsid w:val="004F0914"/>
    <w:rsid w:val="004F3F43"/>
    <w:rsid w:val="004F7B75"/>
    <w:rsid w:val="00520792"/>
    <w:rsid w:val="00525C75"/>
    <w:rsid w:val="00535AC7"/>
    <w:rsid w:val="0053746E"/>
    <w:rsid w:val="0054247E"/>
    <w:rsid w:val="00542A4C"/>
    <w:rsid w:val="005437B2"/>
    <w:rsid w:val="005461E0"/>
    <w:rsid w:val="00554F75"/>
    <w:rsid w:val="00560C90"/>
    <w:rsid w:val="0056238E"/>
    <w:rsid w:val="005672D4"/>
    <w:rsid w:val="005A1A32"/>
    <w:rsid w:val="005B1BCC"/>
    <w:rsid w:val="005B2E6D"/>
    <w:rsid w:val="005B7864"/>
    <w:rsid w:val="005C1C4F"/>
    <w:rsid w:val="005D3159"/>
    <w:rsid w:val="005D52E5"/>
    <w:rsid w:val="005D7630"/>
    <w:rsid w:val="005E217F"/>
    <w:rsid w:val="005E6DB5"/>
    <w:rsid w:val="005F5B45"/>
    <w:rsid w:val="00603358"/>
    <w:rsid w:val="006068EC"/>
    <w:rsid w:val="00607EE8"/>
    <w:rsid w:val="006126EE"/>
    <w:rsid w:val="006127DF"/>
    <w:rsid w:val="00613F8E"/>
    <w:rsid w:val="0061505D"/>
    <w:rsid w:val="00632EFD"/>
    <w:rsid w:val="00633850"/>
    <w:rsid w:val="006361E7"/>
    <w:rsid w:val="00637EE3"/>
    <w:rsid w:val="00643CFA"/>
    <w:rsid w:val="006469EE"/>
    <w:rsid w:val="00661203"/>
    <w:rsid w:val="00662EF7"/>
    <w:rsid w:val="00663C4F"/>
    <w:rsid w:val="0068314D"/>
    <w:rsid w:val="006936D0"/>
    <w:rsid w:val="00693C32"/>
    <w:rsid w:val="00696232"/>
    <w:rsid w:val="006A1063"/>
    <w:rsid w:val="006A3A05"/>
    <w:rsid w:val="006B6E46"/>
    <w:rsid w:val="006C0586"/>
    <w:rsid w:val="006C2094"/>
    <w:rsid w:val="006C2283"/>
    <w:rsid w:val="006D13F7"/>
    <w:rsid w:val="006D3571"/>
    <w:rsid w:val="006D5C09"/>
    <w:rsid w:val="006E7980"/>
    <w:rsid w:val="007009AD"/>
    <w:rsid w:val="00700FAB"/>
    <w:rsid w:val="00701FF0"/>
    <w:rsid w:val="00705034"/>
    <w:rsid w:val="00717632"/>
    <w:rsid w:val="00721DDE"/>
    <w:rsid w:val="00725BB0"/>
    <w:rsid w:val="00741277"/>
    <w:rsid w:val="0074155E"/>
    <w:rsid w:val="0074237D"/>
    <w:rsid w:val="00742D8D"/>
    <w:rsid w:val="007464C9"/>
    <w:rsid w:val="007513CF"/>
    <w:rsid w:val="00754856"/>
    <w:rsid w:val="00754BF4"/>
    <w:rsid w:val="007907B2"/>
    <w:rsid w:val="00792D17"/>
    <w:rsid w:val="00793EEE"/>
    <w:rsid w:val="007A1D61"/>
    <w:rsid w:val="007A28AE"/>
    <w:rsid w:val="007A6AFA"/>
    <w:rsid w:val="007D18E0"/>
    <w:rsid w:val="007D4742"/>
    <w:rsid w:val="007F0065"/>
    <w:rsid w:val="007F0402"/>
    <w:rsid w:val="007F0F0E"/>
    <w:rsid w:val="008038E2"/>
    <w:rsid w:val="00805A71"/>
    <w:rsid w:val="00806152"/>
    <w:rsid w:val="00807693"/>
    <w:rsid w:val="00813B36"/>
    <w:rsid w:val="008148E7"/>
    <w:rsid w:val="0081680E"/>
    <w:rsid w:val="008177BD"/>
    <w:rsid w:val="008268C8"/>
    <w:rsid w:val="0083548B"/>
    <w:rsid w:val="008354F2"/>
    <w:rsid w:val="00842C14"/>
    <w:rsid w:val="0084781B"/>
    <w:rsid w:val="00851111"/>
    <w:rsid w:val="008645B2"/>
    <w:rsid w:val="00865AC8"/>
    <w:rsid w:val="00870CB9"/>
    <w:rsid w:val="00870D3E"/>
    <w:rsid w:val="00871BBC"/>
    <w:rsid w:val="008746A5"/>
    <w:rsid w:val="008748F3"/>
    <w:rsid w:val="00881AD8"/>
    <w:rsid w:val="0088272D"/>
    <w:rsid w:val="00884DDC"/>
    <w:rsid w:val="00885E3A"/>
    <w:rsid w:val="00891997"/>
    <w:rsid w:val="00895A2F"/>
    <w:rsid w:val="008A20D2"/>
    <w:rsid w:val="008B3F84"/>
    <w:rsid w:val="008B4056"/>
    <w:rsid w:val="008C0703"/>
    <w:rsid w:val="008C144A"/>
    <w:rsid w:val="008C1F33"/>
    <w:rsid w:val="008C382A"/>
    <w:rsid w:val="008C6A88"/>
    <w:rsid w:val="008D3873"/>
    <w:rsid w:val="008F0F82"/>
    <w:rsid w:val="009024D5"/>
    <w:rsid w:val="009066D4"/>
    <w:rsid w:val="00911EE7"/>
    <w:rsid w:val="009121E8"/>
    <w:rsid w:val="00915210"/>
    <w:rsid w:val="00916EF9"/>
    <w:rsid w:val="00917C80"/>
    <w:rsid w:val="0092142D"/>
    <w:rsid w:val="00936001"/>
    <w:rsid w:val="00944814"/>
    <w:rsid w:val="0095746D"/>
    <w:rsid w:val="009601B2"/>
    <w:rsid w:val="00960FCE"/>
    <w:rsid w:val="009639F7"/>
    <w:rsid w:val="00966070"/>
    <w:rsid w:val="00966237"/>
    <w:rsid w:val="0096705B"/>
    <w:rsid w:val="009700C2"/>
    <w:rsid w:val="0098481E"/>
    <w:rsid w:val="0099788E"/>
    <w:rsid w:val="009A5E27"/>
    <w:rsid w:val="009B08AB"/>
    <w:rsid w:val="009B12F4"/>
    <w:rsid w:val="009B29B4"/>
    <w:rsid w:val="009C7DF1"/>
    <w:rsid w:val="009D0ACD"/>
    <w:rsid w:val="009E139D"/>
    <w:rsid w:val="009E5367"/>
    <w:rsid w:val="009E76DD"/>
    <w:rsid w:val="009F3D41"/>
    <w:rsid w:val="009F46EE"/>
    <w:rsid w:val="009F6812"/>
    <w:rsid w:val="00A026ED"/>
    <w:rsid w:val="00A04B54"/>
    <w:rsid w:val="00A06FE2"/>
    <w:rsid w:val="00A15781"/>
    <w:rsid w:val="00A23FE8"/>
    <w:rsid w:val="00A2689C"/>
    <w:rsid w:val="00A31059"/>
    <w:rsid w:val="00A353A1"/>
    <w:rsid w:val="00A45006"/>
    <w:rsid w:val="00A47AC3"/>
    <w:rsid w:val="00A533A2"/>
    <w:rsid w:val="00A56559"/>
    <w:rsid w:val="00A80C8D"/>
    <w:rsid w:val="00A81340"/>
    <w:rsid w:val="00A84FF5"/>
    <w:rsid w:val="00A8679E"/>
    <w:rsid w:val="00A93B3A"/>
    <w:rsid w:val="00A97A6C"/>
    <w:rsid w:val="00AA0A7E"/>
    <w:rsid w:val="00AA0B77"/>
    <w:rsid w:val="00AD029B"/>
    <w:rsid w:val="00AD6777"/>
    <w:rsid w:val="00AD6F7F"/>
    <w:rsid w:val="00AE2F4E"/>
    <w:rsid w:val="00AF1CCB"/>
    <w:rsid w:val="00AF5FD5"/>
    <w:rsid w:val="00B00A75"/>
    <w:rsid w:val="00B01A5C"/>
    <w:rsid w:val="00B04AFC"/>
    <w:rsid w:val="00B05437"/>
    <w:rsid w:val="00B1426D"/>
    <w:rsid w:val="00B171A5"/>
    <w:rsid w:val="00B2314F"/>
    <w:rsid w:val="00B23D77"/>
    <w:rsid w:val="00B24A30"/>
    <w:rsid w:val="00B32342"/>
    <w:rsid w:val="00B33ADE"/>
    <w:rsid w:val="00B37331"/>
    <w:rsid w:val="00B37B79"/>
    <w:rsid w:val="00B400D0"/>
    <w:rsid w:val="00B464B3"/>
    <w:rsid w:val="00B4764F"/>
    <w:rsid w:val="00B506C3"/>
    <w:rsid w:val="00B56614"/>
    <w:rsid w:val="00B60219"/>
    <w:rsid w:val="00B609E6"/>
    <w:rsid w:val="00B71F4D"/>
    <w:rsid w:val="00B83E5C"/>
    <w:rsid w:val="00B92EA2"/>
    <w:rsid w:val="00B96ABA"/>
    <w:rsid w:val="00BA5409"/>
    <w:rsid w:val="00BA767B"/>
    <w:rsid w:val="00BB33B0"/>
    <w:rsid w:val="00BB3931"/>
    <w:rsid w:val="00BC1047"/>
    <w:rsid w:val="00BC78AE"/>
    <w:rsid w:val="00BC7A09"/>
    <w:rsid w:val="00BD1E05"/>
    <w:rsid w:val="00BD6AE8"/>
    <w:rsid w:val="00BF1649"/>
    <w:rsid w:val="00BF4AA0"/>
    <w:rsid w:val="00BF4FF4"/>
    <w:rsid w:val="00C00219"/>
    <w:rsid w:val="00C02D7A"/>
    <w:rsid w:val="00C07902"/>
    <w:rsid w:val="00C12F68"/>
    <w:rsid w:val="00C14951"/>
    <w:rsid w:val="00C1528D"/>
    <w:rsid w:val="00C17E7E"/>
    <w:rsid w:val="00C21B70"/>
    <w:rsid w:val="00C21D0E"/>
    <w:rsid w:val="00C23B47"/>
    <w:rsid w:val="00C23D6D"/>
    <w:rsid w:val="00C26EB5"/>
    <w:rsid w:val="00C27BB4"/>
    <w:rsid w:val="00C3029D"/>
    <w:rsid w:val="00C31286"/>
    <w:rsid w:val="00C46BD2"/>
    <w:rsid w:val="00C60825"/>
    <w:rsid w:val="00C70566"/>
    <w:rsid w:val="00C765D0"/>
    <w:rsid w:val="00C901B0"/>
    <w:rsid w:val="00C9229B"/>
    <w:rsid w:val="00C96CE5"/>
    <w:rsid w:val="00CA5CFF"/>
    <w:rsid w:val="00CA721D"/>
    <w:rsid w:val="00CB4987"/>
    <w:rsid w:val="00CE0741"/>
    <w:rsid w:val="00CF0C08"/>
    <w:rsid w:val="00CF34A1"/>
    <w:rsid w:val="00CF5A7B"/>
    <w:rsid w:val="00D075FF"/>
    <w:rsid w:val="00D22377"/>
    <w:rsid w:val="00D31DEB"/>
    <w:rsid w:val="00D4414D"/>
    <w:rsid w:val="00D715B7"/>
    <w:rsid w:val="00D7205A"/>
    <w:rsid w:val="00D72E60"/>
    <w:rsid w:val="00D73AA4"/>
    <w:rsid w:val="00D83DF3"/>
    <w:rsid w:val="00D9448F"/>
    <w:rsid w:val="00D97F58"/>
    <w:rsid w:val="00DA5609"/>
    <w:rsid w:val="00DB4610"/>
    <w:rsid w:val="00DC434F"/>
    <w:rsid w:val="00DD177C"/>
    <w:rsid w:val="00DD3AC2"/>
    <w:rsid w:val="00DD42B6"/>
    <w:rsid w:val="00DE64EA"/>
    <w:rsid w:val="00DF4028"/>
    <w:rsid w:val="00DF5594"/>
    <w:rsid w:val="00E0056F"/>
    <w:rsid w:val="00E018B2"/>
    <w:rsid w:val="00E073C4"/>
    <w:rsid w:val="00E15758"/>
    <w:rsid w:val="00E17B45"/>
    <w:rsid w:val="00E30068"/>
    <w:rsid w:val="00E3009D"/>
    <w:rsid w:val="00E361FB"/>
    <w:rsid w:val="00E408F2"/>
    <w:rsid w:val="00E41B55"/>
    <w:rsid w:val="00E427B7"/>
    <w:rsid w:val="00E42DF5"/>
    <w:rsid w:val="00E46293"/>
    <w:rsid w:val="00E55CE2"/>
    <w:rsid w:val="00E60105"/>
    <w:rsid w:val="00E605EA"/>
    <w:rsid w:val="00E70E15"/>
    <w:rsid w:val="00E75905"/>
    <w:rsid w:val="00E868EF"/>
    <w:rsid w:val="00E87E75"/>
    <w:rsid w:val="00E944AD"/>
    <w:rsid w:val="00EA135E"/>
    <w:rsid w:val="00EB0F9B"/>
    <w:rsid w:val="00EB7103"/>
    <w:rsid w:val="00ED2E78"/>
    <w:rsid w:val="00ED39DD"/>
    <w:rsid w:val="00EF0E39"/>
    <w:rsid w:val="00F022C2"/>
    <w:rsid w:val="00F129A3"/>
    <w:rsid w:val="00F2244B"/>
    <w:rsid w:val="00F360C1"/>
    <w:rsid w:val="00F378C3"/>
    <w:rsid w:val="00F40902"/>
    <w:rsid w:val="00F47C09"/>
    <w:rsid w:val="00F54D59"/>
    <w:rsid w:val="00F61CBF"/>
    <w:rsid w:val="00F732C6"/>
    <w:rsid w:val="00F8078B"/>
    <w:rsid w:val="00F8170B"/>
    <w:rsid w:val="00F82A76"/>
    <w:rsid w:val="00F831A6"/>
    <w:rsid w:val="00F91FED"/>
    <w:rsid w:val="00F977EA"/>
    <w:rsid w:val="00FB32A0"/>
    <w:rsid w:val="00FB3915"/>
    <w:rsid w:val="00FC0475"/>
    <w:rsid w:val="00FC0A21"/>
    <w:rsid w:val="00FC5894"/>
    <w:rsid w:val="00FC68D1"/>
    <w:rsid w:val="00FC6CE6"/>
    <w:rsid w:val="00FD361E"/>
    <w:rsid w:val="00FD452B"/>
    <w:rsid w:val="00FE51E9"/>
    <w:rsid w:val="00FF0DD6"/>
    <w:rsid w:val="00FF2746"/>
    <w:rsid w:val="00FF7F5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718AAC5E"/>
  <w15:chartTrackingRefBased/>
  <w15:docId w15:val="{FFFFF82B-A1D2-465B-82CE-BF2A1CA965C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4"/>
        <w:szCs w:val="24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E605EA"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7A28AE"/>
    <w:pPr>
      <w:keepNext/>
      <w:keepLines/>
      <w:outlineLvl w:val="0"/>
    </w:pPr>
    <w:rPr>
      <w:rFonts w:ascii="黑体" w:eastAsia="黑体" w:hAnsi="黑体"/>
      <w:b/>
      <w:bCs/>
      <w:kern w:val="44"/>
      <w:sz w:val="30"/>
      <w:szCs w:val="30"/>
    </w:rPr>
  </w:style>
  <w:style w:type="paragraph" w:styleId="2">
    <w:name w:val="heading 2"/>
    <w:basedOn w:val="a"/>
    <w:next w:val="a"/>
    <w:link w:val="20"/>
    <w:uiPriority w:val="9"/>
    <w:unhideWhenUsed/>
    <w:qFormat/>
    <w:rsid w:val="007A28AE"/>
    <w:pPr>
      <w:keepNext/>
      <w:keepLines/>
      <w:outlineLvl w:val="1"/>
    </w:pPr>
    <w:rPr>
      <w:rFonts w:ascii="黑体" w:eastAsia="黑体" w:hAnsi="黑体" w:cstheme="majorBidi"/>
      <w:b/>
      <w:bCs/>
      <w:sz w:val="28"/>
      <w:szCs w:val="28"/>
    </w:rPr>
  </w:style>
  <w:style w:type="paragraph" w:styleId="3">
    <w:name w:val="heading 3"/>
    <w:basedOn w:val="a"/>
    <w:next w:val="a"/>
    <w:link w:val="30"/>
    <w:uiPriority w:val="9"/>
    <w:unhideWhenUsed/>
    <w:qFormat/>
    <w:rsid w:val="00E605EA"/>
    <w:pPr>
      <w:keepNext/>
      <w:keepLines/>
      <w:outlineLvl w:val="2"/>
    </w:pPr>
    <w:rPr>
      <w:rFonts w:ascii="黑体" w:eastAsia="黑体" w:hAnsi="黑体"/>
      <w:b/>
      <w:bCs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EB0F9B"/>
    <w:pPr>
      <w:keepNext/>
      <w:keepLines/>
      <w:outlineLvl w:val="3"/>
    </w:pPr>
    <w:rPr>
      <w:rFonts w:ascii="黑体" w:eastAsia="黑体" w:hAnsi="黑体" w:cstheme="majorBidi"/>
      <w:b/>
      <w:bCs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7A28AE"/>
    <w:rPr>
      <w:rFonts w:ascii="黑体" w:eastAsia="黑体" w:hAnsi="黑体"/>
      <w:b/>
      <w:bCs/>
      <w:kern w:val="44"/>
      <w:sz w:val="30"/>
      <w:szCs w:val="30"/>
    </w:rPr>
  </w:style>
  <w:style w:type="character" w:customStyle="1" w:styleId="20">
    <w:name w:val="标题 2 字符"/>
    <w:basedOn w:val="a0"/>
    <w:link w:val="2"/>
    <w:uiPriority w:val="9"/>
    <w:rsid w:val="007A28AE"/>
    <w:rPr>
      <w:rFonts w:ascii="黑体" w:eastAsia="黑体" w:hAnsi="黑体" w:cstheme="majorBidi"/>
      <w:b/>
      <w:bCs/>
      <w:sz w:val="28"/>
      <w:szCs w:val="28"/>
    </w:rPr>
  </w:style>
  <w:style w:type="paragraph" w:styleId="a3">
    <w:name w:val="Document Map"/>
    <w:basedOn w:val="a"/>
    <w:link w:val="a4"/>
    <w:uiPriority w:val="99"/>
    <w:semiHidden/>
    <w:unhideWhenUsed/>
    <w:rsid w:val="007A28AE"/>
    <w:rPr>
      <w:rFonts w:ascii="Times New Roman" w:hAnsi="Times New Roman" w:cs="Times New Roman"/>
    </w:rPr>
  </w:style>
  <w:style w:type="character" w:customStyle="1" w:styleId="a4">
    <w:name w:val="文档结构图 字符"/>
    <w:basedOn w:val="a0"/>
    <w:link w:val="a3"/>
    <w:uiPriority w:val="99"/>
    <w:semiHidden/>
    <w:rsid w:val="007A28AE"/>
    <w:rPr>
      <w:rFonts w:ascii="Times New Roman" w:hAnsi="Times New Roman" w:cs="Times New Roman"/>
    </w:rPr>
  </w:style>
  <w:style w:type="paragraph" w:styleId="a5">
    <w:name w:val="Title"/>
    <w:basedOn w:val="a"/>
    <w:next w:val="a"/>
    <w:link w:val="a6"/>
    <w:uiPriority w:val="10"/>
    <w:qFormat/>
    <w:rsid w:val="007A28AE"/>
    <w:pPr>
      <w:jc w:val="center"/>
      <w:outlineLvl w:val="0"/>
    </w:pPr>
    <w:rPr>
      <w:rFonts w:ascii="黑体" w:eastAsia="黑体" w:hAnsi="黑体" w:cstheme="majorBidi"/>
      <w:b/>
      <w:bCs/>
    </w:rPr>
  </w:style>
  <w:style w:type="character" w:customStyle="1" w:styleId="a6">
    <w:name w:val="标题 字符"/>
    <w:basedOn w:val="a0"/>
    <w:link w:val="a5"/>
    <w:uiPriority w:val="10"/>
    <w:rsid w:val="007A28AE"/>
    <w:rPr>
      <w:rFonts w:ascii="黑体" w:eastAsia="黑体" w:hAnsi="黑体" w:cstheme="majorBidi"/>
      <w:b/>
      <w:bCs/>
    </w:rPr>
  </w:style>
  <w:style w:type="paragraph" w:styleId="a7">
    <w:name w:val="List Paragraph"/>
    <w:basedOn w:val="a"/>
    <w:uiPriority w:val="34"/>
    <w:qFormat/>
    <w:rsid w:val="007A28AE"/>
    <w:pPr>
      <w:ind w:firstLineChars="200" w:firstLine="420"/>
    </w:pPr>
  </w:style>
  <w:style w:type="character" w:customStyle="1" w:styleId="30">
    <w:name w:val="标题 3 字符"/>
    <w:basedOn w:val="a0"/>
    <w:link w:val="3"/>
    <w:uiPriority w:val="9"/>
    <w:rsid w:val="00E605EA"/>
    <w:rPr>
      <w:rFonts w:ascii="黑体" w:eastAsia="黑体" w:hAnsi="黑体"/>
      <w:b/>
      <w:bCs/>
    </w:rPr>
  </w:style>
  <w:style w:type="table" w:styleId="a8">
    <w:name w:val="Table Grid"/>
    <w:basedOn w:val="a1"/>
    <w:uiPriority w:val="39"/>
    <w:rsid w:val="00CB4987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40">
    <w:name w:val="标题 4 字符"/>
    <w:basedOn w:val="a0"/>
    <w:link w:val="4"/>
    <w:uiPriority w:val="9"/>
    <w:semiHidden/>
    <w:rsid w:val="00EB0F9B"/>
    <w:rPr>
      <w:rFonts w:ascii="黑体" w:eastAsia="黑体" w:hAnsi="黑体" w:cstheme="majorBidi"/>
      <w:b/>
      <w:bCs/>
    </w:rPr>
  </w:style>
  <w:style w:type="paragraph" w:styleId="a9">
    <w:name w:val="header"/>
    <w:basedOn w:val="a"/>
    <w:link w:val="aa"/>
    <w:uiPriority w:val="99"/>
    <w:unhideWhenUsed/>
    <w:rsid w:val="00B01A5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a">
    <w:name w:val="页眉 字符"/>
    <w:basedOn w:val="a0"/>
    <w:link w:val="a9"/>
    <w:uiPriority w:val="99"/>
    <w:rsid w:val="00B01A5C"/>
    <w:rPr>
      <w:sz w:val="18"/>
      <w:szCs w:val="18"/>
    </w:rPr>
  </w:style>
  <w:style w:type="paragraph" w:styleId="ab">
    <w:name w:val="footer"/>
    <w:basedOn w:val="a"/>
    <w:link w:val="ac"/>
    <w:uiPriority w:val="99"/>
    <w:unhideWhenUsed/>
    <w:rsid w:val="00B01A5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c">
    <w:name w:val="页脚 字符"/>
    <w:basedOn w:val="a0"/>
    <w:link w:val="ab"/>
    <w:uiPriority w:val="99"/>
    <w:rsid w:val="00B01A5C"/>
    <w:rPr>
      <w:sz w:val="18"/>
      <w:szCs w:val="18"/>
    </w:rPr>
  </w:style>
  <w:style w:type="character" w:customStyle="1" w:styleId="keyword">
    <w:name w:val="keyword"/>
    <w:basedOn w:val="a0"/>
    <w:rsid w:val="00BA767B"/>
  </w:style>
  <w:style w:type="character" w:customStyle="1" w:styleId="string">
    <w:name w:val="string"/>
    <w:basedOn w:val="a0"/>
    <w:rsid w:val="00725BB0"/>
  </w:style>
  <w:style w:type="character" w:customStyle="1" w:styleId="comment">
    <w:name w:val="comment"/>
    <w:basedOn w:val="a0"/>
    <w:rsid w:val="00C02D7A"/>
  </w:style>
  <w:style w:type="character" w:customStyle="1" w:styleId="number">
    <w:name w:val="number"/>
    <w:basedOn w:val="a0"/>
    <w:rsid w:val="000163A4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74189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3501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8613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514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9710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550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2709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5166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12991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38469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51592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51823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13966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3942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0392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13330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11611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63579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08209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50965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90418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8703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53090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42593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5179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2073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12858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91658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34096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62271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9616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9515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51946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43585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0863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95979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26281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70986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7876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7033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22256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49133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25645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1540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30162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03159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48261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8374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31069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38047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14464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29783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18071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83545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6022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image" Target="media/image5.png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package" Target="embeddings/Microsoft_Visio___1.vsdx"/><Relationship Id="rId17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emf"/><Relationship Id="rId5" Type="http://schemas.openxmlformats.org/officeDocument/2006/relationships/footnotes" Target="footnotes.xml"/><Relationship Id="rId15" Type="http://schemas.openxmlformats.org/officeDocument/2006/relationships/image" Target="media/image7.png"/><Relationship Id="rId10" Type="http://schemas.openxmlformats.org/officeDocument/2006/relationships/image" Target="media/image3.png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__.vsdx"/><Relationship Id="rId14" Type="http://schemas.openxmlformats.org/officeDocument/2006/relationships/image" Target="media/image6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20</TotalTime>
  <Pages>36</Pages>
  <Words>7311</Words>
  <Characters>41678</Characters>
  <Application>Microsoft Office Word</Application>
  <DocSecurity>0</DocSecurity>
  <Lines>347</Lines>
  <Paragraphs>97</Paragraphs>
  <ScaleCrop>false</ScaleCrop>
  <HeadingPairs>
    <vt:vector size="2" baseType="variant">
      <vt:variant>
        <vt:lpstr>Headings</vt:lpstr>
      </vt:variant>
      <vt:variant>
        <vt:i4>18</vt:i4>
      </vt:variant>
    </vt:vector>
  </HeadingPairs>
  <TitlesOfParts>
    <vt:vector size="18" baseType="lpstr">
      <vt:lpstr>计算机概论</vt:lpstr>
      <vt:lpstr>    计算机</vt:lpstr>
      <vt:lpstr>        五大单元</vt:lpstr>
      <vt:lpstr>        CPU种类</vt:lpstr>
      <vt:lpstr>        接口设备</vt:lpstr>
      <vt:lpstr>        运作流程</vt:lpstr>
      <vt:lpstr>        计算机分类</vt:lpstr>
      <vt:lpstr>        计算机上常用的计算单位</vt:lpstr>
      <vt:lpstr>Linux是什么</vt:lpstr>
      <vt:lpstr>    Linux是什么</vt:lpstr>
      <vt:lpstr>        Linux是什么</vt:lpstr>
      <vt:lpstr>        UNIX的历史</vt:lpstr>
      <vt:lpstr>Linux如何学习</vt:lpstr>
      <vt:lpstr>主机规划与磁盘分区</vt:lpstr>
      <vt:lpstr>    Linux与硬件的搭配</vt:lpstr>
      <vt:lpstr>        认识计算机的硬件配置</vt:lpstr>
      <vt:lpstr>        选择与Linux搭配的主机配置</vt:lpstr>
      <vt:lpstr>        各硬件设备在Linux中的文件名</vt:lpstr>
    </vt:vector>
  </TitlesOfParts>
  <Company/>
  <LinksUpToDate>false</LinksUpToDate>
  <CharactersWithSpaces>4889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贺辰枫</dc:creator>
  <cp:keywords/>
  <dc:description/>
  <cp:lastModifiedBy>贺辰枫</cp:lastModifiedBy>
  <cp:revision>753</cp:revision>
  <dcterms:created xsi:type="dcterms:W3CDTF">2016-07-15T09:18:00Z</dcterms:created>
  <dcterms:modified xsi:type="dcterms:W3CDTF">2017-05-18T13:20:00Z</dcterms:modified>
</cp:coreProperties>
</file>